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 xml:space="preserve">2014 </w:t>
      </w:r>
      <w:r w:rsidR="00FB7A9E">
        <w:rPr>
          <w:rFonts w:ascii="宋体" w:hint="eastAsia"/>
          <w:sz w:val="28"/>
          <w:lang w:eastAsia="zh-CN"/>
        </w:rPr>
        <w:t>年</w:t>
      </w:r>
      <w:r w:rsidR="00FB7A9E">
        <w:rPr>
          <w:rFonts w:ascii="宋体"/>
          <w:sz w:val="28"/>
          <w:lang w:eastAsia="zh-CN"/>
        </w:rPr>
        <w:t xml:space="preserve"> </w:t>
      </w:r>
      <w:r>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月</w:t>
      </w:r>
      <w:r w:rsidR="00FB7A9E">
        <w:rPr>
          <w:rFonts w:ascii="宋体"/>
          <w:sz w:val="28"/>
          <w:lang w:eastAsia="zh-CN"/>
        </w:rPr>
        <w:t xml:space="preserve"> </w:t>
      </w:r>
      <w:r>
        <w:rPr>
          <w:rFonts w:ascii="宋体" w:eastAsiaTheme="minorEastAsia" w:hint="eastAsia"/>
          <w:sz w:val="28"/>
          <w:lang w:eastAsia="zh-CN"/>
        </w:rPr>
        <w:t>18</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D622FC">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D622FC">
      <w:pPr>
        <w:pStyle w:val="ab"/>
        <w:spacing w:beforeLines="50" w:afterLines="50" w:line="300" w:lineRule="auto"/>
        <w:ind w:firstLine="420"/>
        <w:rPr>
          <w:rFonts w:hint="eastAsia"/>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远程</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D622FC">
      <w:pPr>
        <w:pStyle w:val="ab"/>
        <w:spacing w:beforeLines="50" w:afterLines="50" w:line="300" w:lineRule="auto"/>
        <w:ind w:firstLine="420"/>
        <w:rPr>
          <w:rFonts w:hint="eastAsia"/>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hint="eastAsia"/>
          <w:kern w:val="2"/>
          <w:szCs w:val="21"/>
          <w:lang w:eastAsia="zh-CN"/>
        </w:rPr>
      </w:pPr>
      <w:r w:rsidRPr="009D1CFD">
        <w:rPr>
          <w:rFonts w:ascii="Arial" w:hAnsi="Arial" w:hint="eastAsia"/>
          <w:kern w:val="2"/>
          <w:szCs w:val="21"/>
          <w:lang w:eastAsia="zh-CN"/>
        </w:rPr>
        <w:t>质量法实现流量传感器的分量检定</w:t>
      </w:r>
    </w:p>
    <w:p w:rsidR="00452D07" w:rsidRDefault="00452D07" w:rsidP="009D1CFD">
      <w:pPr>
        <w:numPr>
          <w:ilvl w:val="2"/>
          <w:numId w:val="8"/>
        </w:numPr>
        <w:spacing w:line="360" w:lineRule="auto"/>
        <w:rPr>
          <w:rFonts w:ascii="Arial" w:hAnsi="Arial" w:hint="eastAsia"/>
          <w:kern w:val="2"/>
          <w:szCs w:val="21"/>
          <w:lang w:eastAsia="zh-CN"/>
        </w:rPr>
      </w:pPr>
      <w:r w:rsidRPr="009D1CFD">
        <w:rPr>
          <w:rFonts w:ascii="Arial" w:hAnsi="Arial" w:hint="eastAsia"/>
          <w:kern w:val="2"/>
          <w:szCs w:val="21"/>
          <w:lang w:eastAsia="zh-CN"/>
        </w:rPr>
        <w:t>质量法实现热量表的总量检定</w:t>
      </w:r>
    </w:p>
    <w:p w:rsidR="007E6A35" w:rsidRDefault="007E6A35" w:rsidP="009D1CFD">
      <w:pPr>
        <w:numPr>
          <w:ilvl w:val="2"/>
          <w:numId w:val="8"/>
        </w:numPr>
        <w:spacing w:line="360" w:lineRule="auto"/>
        <w:rPr>
          <w:rFonts w:ascii="Arial" w:hAnsi="Arial" w:hint="eastAsia"/>
          <w:kern w:val="2"/>
          <w:szCs w:val="21"/>
          <w:lang w:eastAsia="zh-CN"/>
        </w:rPr>
      </w:pPr>
      <w:r>
        <w:rPr>
          <w:rFonts w:ascii="Arial" w:hAnsi="Arial" w:hint="eastAsia"/>
          <w:kern w:val="2"/>
          <w:szCs w:val="21"/>
          <w:lang w:eastAsia="zh-CN"/>
        </w:rPr>
        <w:t>标准表法实现流量传感器的分量检定</w:t>
      </w:r>
    </w:p>
    <w:p w:rsidR="007E6A35" w:rsidRPr="009D1CFD" w:rsidRDefault="007E6A35"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标准表法实现热量表的总量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010</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lastRenderedPageBreak/>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Pr>
          <w:rFonts w:ascii="Arial" w:hAnsi="Arial"/>
          <w:kern w:val="2"/>
          <w:szCs w:val="21"/>
          <w:lang w:eastAsia="zh-CN"/>
        </w:rPr>
        <w:t xml:space="preserve"> WINDOWS XP</w:t>
      </w:r>
      <w:r w:rsidR="003412E0">
        <w:rPr>
          <w:rFonts w:ascii="Arial" w:hAnsi="Arial" w:hint="eastAsia"/>
          <w:kern w:val="2"/>
          <w:szCs w:val="21"/>
          <w:lang w:eastAsia="zh-CN"/>
        </w:rPr>
        <w:t>、</w:t>
      </w:r>
      <w:r w:rsidR="00D21F4D">
        <w:rPr>
          <w:rFonts w:ascii="Arial" w:hAnsi="Arial"/>
          <w:kern w:val="2"/>
          <w:szCs w:val="21"/>
          <w:lang w:eastAsia="zh-CN"/>
        </w:rPr>
        <w:t>W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工作站硬件配置：</w:t>
      </w:r>
      <w:r w:rsidR="00D066D1">
        <w:rPr>
          <w:rFonts w:ascii="Arial" w:hAnsi="Arial" w:hint="eastAsia"/>
          <w:kern w:val="2"/>
          <w:szCs w:val="21"/>
          <w:lang w:eastAsia="zh-CN"/>
        </w:rPr>
        <w:t>装有</w:t>
      </w:r>
      <w:r w:rsidR="00D066D1">
        <w:rPr>
          <w:rFonts w:ascii="Arial" w:hAnsi="Arial"/>
          <w:kern w:val="2"/>
          <w:szCs w:val="21"/>
          <w:lang w:eastAsia="zh-CN"/>
        </w:rPr>
        <w:t>WINDOWS</w:t>
      </w:r>
      <w:r w:rsidR="00D066D1">
        <w:rPr>
          <w:rFonts w:ascii="Arial" w:hAnsi="Arial" w:hint="eastAsia"/>
          <w:kern w:val="2"/>
          <w:szCs w:val="21"/>
          <w:lang w:eastAsia="zh-CN"/>
        </w:rPr>
        <w:t>系统的</w:t>
      </w:r>
      <w:r w:rsidR="00056609">
        <w:rPr>
          <w:rFonts w:ascii="Arial" w:hAnsi="Arial" w:hint="eastAsia"/>
          <w:kern w:val="2"/>
          <w:szCs w:val="21"/>
          <w:lang w:eastAsia="zh-CN"/>
        </w:rPr>
        <w:t>PC</w:t>
      </w:r>
      <w:r w:rsidR="001B60FC">
        <w:rPr>
          <w:rFonts w:ascii="Arial" w:hAnsi="Arial" w:hint="eastAsia"/>
          <w:kern w:val="2"/>
          <w:szCs w:val="21"/>
          <w:lang w:eastAsia="zh-CN"/>
        </w:rPr>
        <w:t>/</w:t>
      </w:r>
      <w:r w:rsidR="000B4F25">
        <w:rPr>
          <w:rFonts w:ascii="Arial" w:hAnsi="Arial" w:hint="eastAsia"/>
          <w:kern w:val="2"/>
          <w:szCs w:val="21"/>
          <w:lang w:eastAsia="zh-CN"/>
        </w:rPr>
        <w:t>工控计算机</w:t>
      </w:r>
    </w:p>
    <w:p w:rsidR="00FB7A9E" w:rsidRDefault="00FB7A9E" w:rsidP="006F408E">
      <w:pPr>
        <w:numPr>
          <w:ilvl w:val="0"/>
          <w:numId w:val="8"/>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hint="eastAsia"/>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hint="eastAsia"/>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系统</w:t>
      </w:r>
      <w:r>
        <w:rPr>
          <w:rFonts w:ascii="Arial" w:hAnsi="Arial" w:hint="eastAsia"/>
          <w:kern w:val="2"/>
          <w:szCs w:val="21"/>
          <w:lang w:eastAsia="zh-CN"/>
        </w:rPr>
        <w:t>与下位机</w:t>
      </w:r>
      <w:r w:rsidR="00965538">
        <w:rPr>
          <w:rFonts w:ascii="Arial" w:hAnsi="Arial" w:hint="eastAsia"/>
          <w:kern w:val="2"/>
          <w:szCs w:val="21"/>
          <w:lang w:eastAsia="zh-CN"/>
        </w:rPr>
        <w:t>、天平、</w:t>
      </w:r>
      <w:r w:rsidR="00B8205B">
        <w:rPr>
          <w:rFonts w:ascii="Arial" w:hAnsi="Arial" w:hint="eastAsia"/>
          <w:kern w:val="2"/>
          <w:szCs w:val="21"/>
          <w:lang w:eastAsia="zh-CN"/>
        </w:rPr>
        <w:t>管路</w:t>
      </w:r>
      <w:r w:rsidR="00965538">
        <w:rPr>
          <w:rFonts w:ascii="Arial" w:hAnsi="Arial" w:hint="eastAsia"/>
          <w:kern w:val="2"/>
          <w:szCs w:val="21"/>
          <w:lang w:eastAsia="zh-CN"/>
        </w:rPr>
        <w:t>温度、热量表之间</w:t>
      </w:r>
      <w:r w:rsidR="00C32150">
        <w:rPr>
          <w:rFonts w:ascii="Arial" w:hAnsi="Arial" w:hint="eastAsia"/>
          <w:kern w:val="2"/>
          <w:szCs w:val="21"/>
          <w:lang w:eastAsia="zh-CN"/>
        </w:rPr>
        <w:t>采用串口通讯</w:t>
      </w:r>
      <w:r w:rsidR="00C9659F">
        <w:rPr>
          <w:rFonts w:ascii="Arial" w:hAnsi="Arial" w:hint="eastAsia"/>
          <w:kern w:val="2"/>
          <w:szCs w:val="21"/>
          <w:lang w:eastAsia="zh-CN"/>
        </w:rPr>
        <w:t>(RS232/</w:t>
      </w:r>
      <w:r w:rsidR="00EC6457">
        <w:rPr>
          <w:rFonts w:ascii="Arial" w:hAnsi="Arial" w:hint="eastAsia"/>
          <w:kern w:val="2"/>
          <w:szCs w:val="21"/>
          <w:lang w:eastAsia="zh-CN"/>
        </w:rPr>
        <w:t>RS</w:t>
      </w:r>
      <w:r w:rsidR="00C9659F">
        <w:rPr>
          <w:rFonts w:ascii="Arial" w:hAnsi="Arial" w:hint="eastAsia"/>
          <w:kern w:val="2"/>
          <w:szCs w:val="21"/>
          <w:lang w:eastAsia="zh-CN"/>
        </w:rPr>
        <w:t>485)</w:t>
      </w:r>
      <w:r w:rsidR="002F75A5">
        <w:rPr>
          <w:rFonts w:ascii="Arial" w:hAnsi="Arial" w:hint="eastAsia"/>
          <w:kern w:val="2"/>
          <w:szCs w:val="21"/>
          <w:lang w:eastAsia="zh-CN"/>
        </w:rPr>
        <w:t>。</w:t>
      </w:r>
    </w:p>
    <w:p w:rsidR="00840B6B" w:rsidRDefault="00840B6B" w:rsidP="00840B6B">
      <w:pPr>
        <w:spacing w:line="360" w:lineRule="auto"/>
        <w:jc w:val="center"/>
        <w:rPr>
          <w:rFonts w:hint="eastAsia"/>
          <w:lang w:eastAsia="zh-CN"/>
        </w:rPr>
      </w:pPr>
      <w:r>
        <w:object w:dxaOrig="4236" w:dyaOrig="1898">
          <v:shape id="_x0000_i1025" type="#_x0000_t75" style="width:211.8pt;height:94.8pt" o:ole="">
            <v:imagedata r:id="rId8" o:title=""/>
          </v:shape>
          <o:OLEObject Type="Embed" ProgID="Visio.Drawing.11" ShapeID="_x0000_i1025" DrawAspect="Content" ObjectID="_1467459718" r:id="rId9"/>
        </w:object>
      </w:r>
    </w:p>
    <w:p w:rsidR="00840B6B" w:rsidRDefault="00840B6B" w:rsidP="00840B6B">
      <w:pPr>
        <w:spacing w:line="360" w:lineRule="auto"/>
        <w:jc w:val="center"/>
        <w:rPr>
          <w:rFonts w:hint="eastAsia"/>
          <w:lang w:eastAsia="zh-CN"/>
        </w:rPr>
      </w:pPr>
    </w:p>
    <w:p w:rsidR="00986BDC" w:rsidRDefault="00986BDC" w:rsidP="00840B6B">
      <w:pPr>
        <w:spacing w:line="360" w:lineRule="auto"/>
        <w:ind w:firstLine="420"/>
        <w:rPr>
          <w:rFonts w:ascii="Arial" w:hAnsi="Arial" w:hint="eastAsia"/>
          <w:kern w:val="2"/>
          <w:szCs w:val="21"/>
          <w:lang w:eastAsia="zh-CN"/>
        </w:rPr>
      </w:pPr>
    </w:p>
    <w:p w:rsidR="00840B6B" w:rsidRDefault="00840B6B" w:rsidP="00840B6B">
      <w:pPr>
        <w:spacing w:line="360" w:lineRule="auto"/>
        <w:ind w:firstLine="420"/>
        <w:rPr>
          <w:rFonts w:ascii="Arial" w:hAnsi="Arial" w:hint="eastAsia"/>
          <w:kern w:val="2"/>
          <w:szCs w:val="21"/>
          <w:lang w:eastAsia="zh-CN"/>
        </w:rPr>
      </w:pPr>
      <w:r>
        <w:rPr>
          <w:rFonts w:ascii="Arial" w:hAnsi="Arial" w:hint="eastAsia"/>
          <w:kern w:val="2"/>
          <w:szCs w:val="21"/>
          <w:lang w:eastAsia="zh-CN"/>
        </w:rPr>
        <w:t>主机与从机之间采用</w:t>
      </w:r>
      <w:r>
        <w:rPr>
          <w:rFonts w:ascii="Arial" w:hAnsi="Arial" w:hint="eastAsia"/>
          <w:kern w:val="2"/>
          <w:szCs w:val="21"/>
          <w:lang w:eastAsia="zh-CN"/>
        </w:rPr>
        <w:t>TCP/IP</w:t>
      </w:r>
      <w:r>
        <w:rPr>
          <w:rFonts w:ascii="Arial" w:hAnsi="Arial" w:hint="eastAsia"/>
          <w:kern w:val="2"/>
          <w:szCs w:val="21"/>
          <w:lang w:eastAsia="zh-CN"/>
        </w:rPr>
        <w:t>通讯。</w:t>
      </w:r>
    </w:p>
    <w:p w:rsidR="00D411E1" w:rsidRPr="00D411E1" w:rsidRDefault="00884602" w:rsidP="00D411E1">
      <w:pPr>
        <w:spacing w:line="360" w:lineRule="auto"/>
        <w:ind w:firstLine="420"/>
        <w:jc w:val="center"/>
        <w:rPr>
          <w:rFonts w:ascii="Arial" w:hAnsi="Arial" w:hint="eastAsia"/>
          <w:kern w:val="2"/>
          <w:szCs w:val="21"/>
          <w:lang w:eastAsia="zh-CN"/>
        </w:rPr>
      </w:pPr>
      <w:r>
        <w:object w:dxaOrig="4236" w:dyaOrig="1898">
          <v:shape id="_x0000_i1026" type="#_x0000_t75" style="width:211.8pt;height:94.8pt" o:ole="">
            <v:imagedata r:id="rId10" o:title=""/>
          </v:shape>
          <o:OLEObject Type="Embed" ProgID="Visio.Drawing.11" ShapeID="_x0000_i1026" DrawAspect="Content" ObjectID="_1467459719" r:id="rId11"/>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lastRenderedPageBreak/>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lastRenderedPageBreak/>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10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远程更新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34F3" w:rsidRPr="00BB34F3" w:rsidRDefault="00583CC3" w:rsidP="00BB1579">
      <w:pPr>
        <w:spacing w:line="360" w:lineRule="auto"/>
        <w:ind w:firstLine="420"/>
        <w:jc w:val="both"/>
        <w:rPr>
          <w:rFonts w:ascii="宋体" w:hAnsi="宋体"/>
          <w:szCs w:val="21"/>
          <w:lang w:eastAsia="zh-CN"/>
        </w:rPr>
      </w:pPr>
      <w:r>
        <w:rPr>
          <w:rFonts w:ascii="宋体" w:hAnsi="宋体" w:hint="eastAsia"/>
          <w:szCs w:val="21"/>
          <w:lang w:eastAsia="zh-CN"/>
        </w:rPr>
        <w:t>具备基于网络的</w:t>
      </w:r>
      <w:r w:rsidR="00BB34F3">
        <w:rPr>
          <w:rFonts w:ascii="宋体" w:hAnsi="宋体" w:hint="eastAsia"/>
          <w:szCs w:val="21"/>
          <w:lang w:eastAsia="zh-CN"/>
        </w:rPr>
        <w:t>远程</w:t>
      </w:r>
      <w:r w:rsidR="00F94B80">
        <w:rPr>
          <w:rFonts w:ascii="宋体" w:hAnsi="宋体" w:hint="eastAsia"/>
          <w:szCs w:val="21"/>
          <w:lang w:eastAsia="zh-CN"/>
        </w:rPr>
        <w:t>更新</w:t>
      </w:r>
      <w:r>
        <w:rPr>
          <w:rFonts w:ascii="宋体" w:hAnsi="宋体" w:hint="eastAsia"/>
          <w:szCs w:val="21"/>
          <w:lang w:eastAsia="zh-CN"/>
        </w:rPr>
        <w:t>功能。</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均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安全性</w:t>
      </w:r>
    </w:p>
    <w:p w:rsidR="00166D6A" w:rsidRDefault="00166D6A" w:rsidP="003F0B7E">
      <w:pPr>
        <w:ind w:left="420"/>
        <w:rPr>
          <w:rFonts w:hint="eastAsia"/>
          <w:lang w:eastAsia="zh-CN"/>
        </w:rPr>
      </w:pPr>
      <w:r>
        <w:rPr>
          <w:rFonts w:hint="eastAsia"/>
          <w:lang w:eastAsia="zh-CN"/>
        </w:rPr>
        <w:t>检定结果保存在</w:t>
      </w:r>
      <w:r w:rsidR="00C92CF0">
        <w:rPr>
          <w:rFonts w:hint="eastAsia"/>
          <w:lang w:eastAsia="zh-CN"/>
        </w:rPr>
        <w:t>S</w:t>
      </w:r>
      <w:r w:rsidR="008C0B63">
        <w:rPr>
          <w:rFonts w:hint="eastAsia"/>
          <w:lang w:eastAsia="zh-CN"/>
        </w:rPr>
        <w:t>QLite</w:t>
      </w:r>
      <w:r w:rsidR="00C92CF0">
        <w:rPr>
          <w:rFonts w:hint="eastAsia"/>
          <w:lang w:eastAsia="zh-CN"/>
        </w:rPr>
        <w:t>3</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远程更新。</w:t>
      </w:r>
    </w:p>
    <w:p w:rsidR="00A100BE" w:rsidRPr="00E20781" w:rsidRDefault="00A100BE" w:rsidP="006F408E">
      <w:pPr>
        <w:pStyle w:val="aa"/>
        <w:rPr>
          <w:lang w:eastAsia="zh-CN"/>
        </w:rPr>
      </w:pPr>
    </w:p>
    <w:p w:rsidR="00FB7A9E" w:rsidRPr="00D154AE" w:rsidRDefault="00FB7A9E" w:rsidP="00D154AE">
      <w:pPr>
        <w:pStyle w:val="2"/>
      </w:pPr>
      <w:r w:rsidRPr="00D154AE">
        <w:rPr>
          <w:rFonts w:hint="eastAsia"/>
        </w:rPr>
        <w:lastRenderedPageBreak/>
        <w:t>整体结构</w:t>
      </w:r>
    </w:p>
    <w:p w:rsidR="00FB7A9E" w:rsidRDefault="00FB7A9E">
      <w:pPr>
        <w:pStyle w:val="3"/>
        <w:rPr>
          <w:lang w:eastAsia="zh-CN"/>
        </w:rPr>
      </w:pPr>
      <w:r>
        <w:rPr>
          <w:rFonts w:hint="eastAsia"/>
          <w:lang w:eastAsia="zh-CN"/>
        </w:rPr>
        <w:t>总体结构图</w:t>
      </w:r>
    </w:p>
    <w:p w:rsidR="00FB7A9E" w:rsidRDefault="0044698C" w:rsidP="0009173C">
      <w:pPr>
        <w:spacing w:line="360" w:lineRule="auto"/>
        <w:jc w:val="center"/>
        <w:rPr>
          <w:lang w:eastAsia="zh-CN"/>
        </w:rPr>
      </w:pPr>
      <w:r>
        <w:object w:dxaOrig="5629" w:dyaOrig="9516">
          <v:shape id="_x0000_i1027" type="#_x0000_t75" style="width:281.4pt;height:405pt" o:ole="">
            <v:imagedata r:id="rId12" o:title=""/>
          </v:shape>
          <o:OLEObject Type="Embed" ProgID="Visio.Drawing.11" ShapeID="_x0000_i1027" DrawAspect="Content" ObjectID="_1467459720" r:id="rId13"/>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t>硬件平台</w:t>
      </w:r>
    </w:p>
    <w:p w:rsidR="0044698C" w:rsidRDefault="00B73669" w:rsidP="0005028F">
      <w:pPr>
        <w:spacing w:line="360" w:lineRule="auto"/>
        <w:ind w:firstLine="420"/>
        <w:rPr>
          <w:rFonts w:ascii="宋体" w:hAnsi="宋体" w:hint="eastAsia"/>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能够运行在</w:t>
      </w:r>
      <w:r>
        <w:rPr>
          <w:rFonts w:ascii="宋体" w:hAnsi="宋体" w:hint="eastAsia"/>
          <w:szCs w:val="21"/>
          <w:lang w:eastAsia="zh-CN"/>
        </w:rPr>
        <w:t>PC、工控计算机、基于ARM9的控制板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WinCE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lastRenderedPageBreak/>
        <w:t>数据库</w:t>
      </w:r>
    </w:p>
    <w:p w:rsidR="00B73669" w:rsidRP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4"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5"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6"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7"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B73669" w:rsidRPr="00B73669" w:rsidRDefault="000F3D63" w:rsidP="0009173C">
      <w:pPr>
        <w:pStyle w:val="4"/>
        <w:rPr>
          <w:kern w:val="2"/>
          <w:lang w:eastAsia="zh-CN"/>
        </w:rPr>
      </w:pPr>
      <w:r>
        <w:rPr>
          <w:rFonts w:hint="eastAsia"/>
          <w:kern w:val="2"/>
          <w:lang w:eastAsia="zh-CN"/>
        </w:rPr>
        <w:t>通用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远程更新、权限管理、通讯协议</w:t>
      </w:r>
      <w:r w:rsidR="00E52FA6">
        <w:rPr>
          <w:rFonts w:ascii="宋体" w:hAnsi="宋体" w:hint="eastAsia"/>
          <w:kern w:val="2"/>
          <w:szCs w:val="21"/>
          <w:lang w:eastAsia="zh-CN"/>
        </w:rPr>
        <w:t>库</w:t>
      </w:r>
      <w:r w:rsidR="000F3D63">
        <w:rPr>
          <w:rFonts w:ascii="宋体" w:hAnsi="宋体" w:hint="eastAsia"/>
          <w:kern w:val="2"/>
          <w:szCs w:val="21"/>
          <w:lang w:eastAsia="zh-CN"/>
        </w:rPr>
        <w:t>、主机-</w:t>
      </w:r>
      <w:r w:rsidR="006E60E7">
        <w:rPr>
          <w:rFonts w:ascii="宋体" w:hAnsi="宋体" w:hint="eastAsia"/>
          <w:kern w:val="2"/>
          <w:szCs w:val="21"/>
          <w:lang w:eastAsia="zh-CN"/>
        </w:rPr>
        <w:t>从机控制等通用功能模块，并可以</w:t>
      </w:r>
      <w:r w:rsidR="000F3D63">
        <w:rPr>
          <w:rFonts w:ascii="宋体" w:hAnsi="宋体" w:hint="eastAsia"/>
          <w:kern w:val="2"/>
          <w:szCs w:val="21"/>
          <w:lang w:eastAsia="zh-CN"/>
        </w:rPr>
        <w:t>根据需要不断扩展功能</w:t>
      </w:r>
      <w:r w:rsidR="00E8701C">
        <w:rPr>
          <w:rFonts w:ascii="宋体" w:hAnsi="宋体" w:hint="eastAsia"/>
          <w:kern w:val="2"/>
          <w:szCs w:val="21"/>
          <w:lang w:eastAsia="zh-CN"/>
        </w:rPr>
        <w:t>模块</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p>
    <w:p w:rsidR="00C3444C" w:rsidRDefault="00BA5C74" w:rsidP="00C43C4A">
      <w:pPr>
        <w:pStyle w:val="4"/>
        <w:rPr>
          <w:lang w:eastAsia="zh-CN"/>
        </w:rPr>
      </w:pPr>
      <w:bookmarkStart w:id="8" w:name="_Toc256688025"/>
      <w:r w:rsidRPr="00C43C4A">
        <w:rPr>
          <w:rFonts w:hint="eastAsia"/>
        </w:rPr>
        <w:t>质量法检定</w:t>
      </w:r>
    </w:p>
    <w:p w:rsidR="003131C1" w:rsidRP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5A0F20" w:rsidRDefault="00BA5C74" w:rsidP="00C43C4A">
      <w:pPr>
        <w:pStyle w:val="4"/>
        <w:rPr>
          <w:lang w:eastAsia="zh-CN"/>
        </w:rPr>
      </w:pPr>
      <w:r w:rsidRPr="00C43C4A">
        <w:rPr>
          <w:rFonts w:hint="eastAsia"/>
        </w:rPr>
        <w:t>标准表法检定</w:t>
      </w:r>
    </w:p>
    <w:p w:rsidR="00E8307E" w:rsidRP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5A0F20" w:rsidRDefault="00DD7C04" w:rsidP="00C43C4A">
      <w:pPr>
        <w:pStyle w:val="4"/>
        <w:rPr>
          <w:rFonts w:hint="eastAsia"/>
          <w:lang w:eastAsia="zh-CN"/>
        </w:rPr>
      </w:pPr>
      <w:r w:rsidRPr="00C43C4A">
        <w:rPr>
          <w:rFonts w:hint="eastAsia"/>
        </w:rPr>
        <w:t>用户权限管理</w:t>
      </w:r>
    </w:p>
    <w:p w:rsidR="008A2AEF" w:rsidRDefault="008A2AEF" w:rsidP="00C05E9F">
      <w:pPr>
        <w:ind w:left="420"/>
        <w:rPr>
          <w:rFonts w:hint="eastAsia"/>
          <w:lang w:eastAsia="zh-CN"/>
        </w:rPr>
      </w:pPr>
      <w:r>
        <w:rPr>
          <w:rFonts w:hint="eastAsia"/>
          <w:lang w:eastAsia="zh-CN"/>
        </w:rPr>
        <w:t>权限</w:t>
      </w:r>
      <w:r w:rsidR="00EB6BA9">
        <w:rPr>
          <w:rFonts w:hint="eastAsia"/>
          <w:lang w:eastAsia="zh-CN"/>
        </w:rPr>
        <w:t>主要分为</w:t>
      </w:r>
      <w:r>
        <w:rPr>
          <w:rFonts w:hint="eastAsia"/>
          <w:lang w:eastAsia="zh-CN"/>
        </w:rPr>
        <w:t>基本权限和</w:t>
      </w:r>
      <w:r w:rsidR="00EB6BA9">
        <w:rPr>
          <w:rFonts w:hint="eastAsia"/>
          <w:lang w:eastAsia="zh-CN"/>
        </w:rPr>
        <w:t>特殊权限。</w:t>
      </w:r>
      <w:r>
        <w:rPr>
          <w:rFonts w:hint="eastAsia"/>
          <w:lang w:eastAsia="zh-CN"/>
        </w:rPr>
        <w:t>基本权限即基本的检表权限，能够控制阀门开断、设置</w:t>
      </w:r>
    </w:p>
    <w:p w:rsidR="00CB72C5" w:rsidRPr="00CB72C5" w:rsidRDefault="008A2AEF" w:rsidP="00C05E9F">
      <w:pPr>
        <w:rPr>
          <w:lang w:eastAsia="zh-CN"/>
        </w:rPr>
      </w:pPr>
      <w:r>
        <w:rPr>
          <w:rFonts w:hint="eastAsia"/>
          <w:lang w:eastAsia="zh-CN"/>
        </w:rPr>
        <w:t>变频器</w:t>
      </w:r>
      <w:r w:rsidR="00EB6BA9">
        <w:rPr>
          <w:rFonts w:hint="eastAsia"/>
          <w:lang w:eastAsia="zh-CN"/>
        </w:rPr>
        <w:t>频率、设置调节</w:t>
      </w:r>
      <w:r>
        <w:rPr>
          <w:rFonts w:hint="eastAsia"/>
          <w:lang w:eastAsia="zh-CN"/>
        </w:rPr>
        <w:t>阀</w:t>
      </w:r>
      <w:r w:rsidR="00870C31">
        <w:rPr>
          <w:rFonts w:hint="eastAsia"/>
          <w:lang w:eastAsia="zh-CN"/>
        </w:rPr>
        <w:t>开度、开始检表、停止检表</w:t>
      </w:r>
      <w:r>
        <w:rPr>
          <w:rFonts w:hint="eastAsia"/>
          <w:lang w:eastAsia="zh-CN"/>
        </w:rPr>
        <w:t>等。</w:t>
      </w:r>
      <w:r w:rsidR="00EB6BA9">
        <w:rPr>
          <w:rFonts w:hint="eastAsia"/>
          <w:lang w:eastAsia="zh-CN"/>
        </w:rPr>
        <w:t>特殊权限包括修改</w:t>
      </w:r>
      <w:r w:rsidR="00C05E9F">
        <w:rPr>
          <w:rFonts w:hint="eastAsia"/>
          <w:lang w:eastAsia="zh-CN"/>
        </w:rPr>
        <w:t>设备运行方式</w:t>
      </w:r>
      <w:r w:rsidR="005C6B23">
        <w:rPr>
          <w:rFonts w:hint="eastAsia"/>
          <w:lang w:eastAsia="zh-CN"/>
        </w:rPr>
        <w:t>(</w:t>
      </w:r>
      <w:r w:rsidR="00111001">
        <w:rPr>
          <w:rFonts w:hint="eastAsia"/>
          <w:lang w:eastAsia="zh-CN"/>
        </w:rPr>
        <w:t>主</w:t>
      </w:r>
      <w:r w:rsidR="00C22A7F">
        <w:rPr>
          <w:rFonts w:hint="eastAsia"/>
          <w:lang w:eastAsia="zh-CN"/>
        </w:rPr>
        <w:t>/</w:t>
      </w:r>
      <w:r w:rsidR="00111001">
        <w:rPr>
          <w:rFonts w:hint="eastAsia"/>
          <w:lang w:eastAsia="zh-CN"/>
        </w:rPr>
        <w:t>从</w:t>
      </w:r>
      <w:r w:rsidR="005C6B23">
        <w:rPr>
          <w:rFonts w:hint="eastAsia"/>
          <w:lang w:eastAsia="zh-CN"/>
        </w:rPr>
        <w:t>模式</w:t>
      </w:r>
      <w:r w:rsidR="005C6B23">
        <w:rPr>
          <w:rFonts w:hint="eastAsia"/>
          <w:lang w:eastAsia="zh-CN"/>
        </w:rPr>
        <w:t>)</w:t>
      </w:r>
      <w:r w:rsidR="00C05E9F">
        <w:rPr>
          <w:rFonts w:hint="eastAsia"/>
          <w:lang w:eastAsia="zh-CN"/>
        </w:rPr>
        <w:t>、设置</w:t>
      </w:r>
      <w:r w:rsidR="00602214">
        <w:rPr>
          <w:rFonts w:hint="eastAsia"/>
          <w:lang w:eastAsia="zh-CN"/>
        </w:rPr>
        <w:t>用户权限</w:t>
      </w:r>
      <w:r w:rsidR="00FE30B6">
        <w:rPr>
          <w:rFonts w:hint="eastAsia"/>
          <w:lang w:eastAsia="zh-CN"/>
        </w:rPr>
        <w:t>、</w:t>
      </w:r>
      <w:r w:rsidR="00602214">
        <w:rPr>
          <w:rFonts w:hint="eastAsia"/>
          <w:lang w:eastAsia="zh-CN"/>
        </w:rPr>
        <w:t>修改数据库记录</w:t>
      </w:r>
      <w:r w:rsidR="00870C31">
        <w:rPr>
          <w:rFonts w:hint="eastAsia"/>
          <w:lang w:eastAsia="zh-CN"/>
        </w:rPr>
        <w:t>等</w:t>
      </w:r>
      <w:r w:rsidR="00C05E9F">
        <w:rPr>
          <w:rFonts w:hint="eastAsia"/>
          <w:lang w:eastAsia="zh-CN"/>
        </w:rPr>
        <w:t>。</w:t>
      </w:r>
    </w:p>
    <w:p w:rsidR="00A303A0" w:rsidRDefault="00DD7C04" w:rsidP="00C43C4A">
      <w:pPr>
        <w:pStyle w:val="4"/>
        <w:rPr>
          <w:rFonts w:hint="eastAsia"/>
          <w:lang w:eastAsia="zh-CN"/>
        </w:rPr>
      </w:pPr>
      <w:r w:rsidRPr="00C43C4A">
        <w:rPr>
          <w:rFonts w:hint="eastAsia"/>
        </w:rPr>
        <w:t>运行日志管理</w:t>
      </w:r>
    </w:p>
    <w:p w:rsidR="008A3DF6" w:rsidRDefault="008A3DF6" w:rsidP="008A3DF6">
      <w:pPr>
        <w:ind w:left="420"/>
        <w:rPr>
          <w:rFonts w:hint="eastAsia"/>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A303A0" w:rsidRDefault="00DD7C04" w:rsidP="00C43C4A">
      <w:pPr>
        <w:pStyle w:val="4"/>
        <w:rPr>
          <w:rFonts w:hint="eastAsia"/>
          <w:lang w:eastAsia="zh-CN"/>
        </w:rPr>
      </w:pPr>
      <w:r w:rsidRPr="00C43C4A">
        <w:rPr>
          <w:rFonts w:hint="eastAsia"/>
          <w:lang w:eastAsia="zh-CN"/>
        </w:rPr>
        <w:t>数据</w:t>
      </w:r>
      <w:r w:rsidR="00401369">
        <w:rPr>
          <w:rFonts w:hint="eastAsia"/>
          <w:lang w:eastAsia="zh-CN"/>
        </w:rPr>
        <w:t>存储、修改、打印等</w:t>
      </w:r>
    </w:p>
    <w:p w:rsidR="00CB72C5" w:rsidRPr="00CB72C5" w:rsidRDefault="00D33B68" w:rsidP="00532436">
      <w:pPr>
        <w:ind w:left="420"/>
        <w:rPr>
          <w:lang w:eastAsia="zh-CN"/>
        </w:rPr>
      </w:pPr>
      <w:r>
        <w:rPr>
          <w:rFonts w:hint="eastAsia"/>
          <w:lang w:eastAsia="zh-CN"/>
        </w:rPr>
        <w:t>检定结果保存在</w:t>
      </w:r>
      <w:r>
        <w:rPr>
          <w:rFonts w:hint="eastAsia"/>
          <w:lang w:eastAsia="zh-CN"/>
        </w:rPr>
        <w:t>SQLite</w:t>
      </w:r>
      <w:r>
        <w:rPr>
          <w:rFonts w:hint="eastAsia"/>
          <w:lang w:eastAsia="zh-CN"/>
        </w:rPr>
        <w:t>数据库中，程序提供查询、统计、分析、打印</w:t>
      </w:r>
      <w:r w:rsidR="00080365">
        <w:rPr>
          <w:rFonts w:hint="eastAsia"/>
          <w:lang w:eastAsia="zh-CN"/>
        </w:rPr>
        <w:t>等</w:t>
      </w:r>
      <w:r>
        <w:rPr>
          <w:rFonts w:hint="eastAsia"/>
          <w:lang w:eastAsia="zh-CN"/>
        </w:rPr>
        <w:t>窗口。</w:t>
      </w:r>
    </w:p>
    <w:p w:rsidR="00A303A0" w:rsidRDefault="00433FF7" w:rsidP="00C43C4A">
      <w:pPr>
        <w:pStyle w:val="4"/>
        <w:rPr>
          <w:rFonts w:hint="eastAsia"/>
          <w:lang w:eastAsia="zh-CN"/>
        </w:rPr>
      </w:pPr>
      <w:r w:rsidRPr="00C43C4A">
        <w:rPr>
          <w:rFonts w:hint="eastAsia"/>
        </w:rPr>
        <w:t>数据采集与</w:t>
      </w:r>
      <w:r w:rsidR="00080365">
        <w:rPr>
          <w:rFonts w:hint="eastAsia"/>
          <w:lang w:eastAsia="zh-CN"/>
        </w:rPr>
        <w:t>设备</w:t>
      </w:r>
      <w:r w:rsidRPr="00C43C4A">
        <w:rPr>
          <w:rFonts w:hint="eastAsia"/>
        </w:rPr>
        <w:t>控制</w:t>
      </w:r>
    </w:p>
    <w:p w:rsidR="00236254" w:rsidRDefault="00080365" w:rsidP="00080365">
      <w:pPr>
        <w:ind w:left="420"/>
        <w:rPr>
          <w:rFonts w:hint="eastAsia"/>
          <w:lang w:eastAsia="zh-CN"/>
        </w:rPr>
      </w:pPr>
      <w:r>
        <w:rPr>
          <w:rFonts w:hint="eastAsia"/>
          <w:lang w:eastAsia="zh-CN"/>
        </w:rPr>
        <w:t>软件与天平、</w:t>
      </w:r>
      <w:r w:rsidR="00B8205B">
        <w:rPr>
          <w:rFonts w:hint="eastAsia"/>
          <w:lang w:eastAsia="zh-CN"/>
        </w:rPr>
        <w:t>管路温度</w:t>
      </w:r>
      <w:r>
        <w:rPr>
          <w:rFonts w:hint="eastAsia"/>
          <w:lang w:eastAsia="zh-CN"/>
        </w:rPr>
        <w:t>、热量表、下位机之间采用串口通讯，完成各种类型的数据采集及阀</w:t>
      </w:r>
    </w:p>
    <w:p w:rsidR="00CB72C5" w:rsidRPr="00CB72C5" w:rsidRDefault="00080365" w:rsidP="00236254">
      <w:pPr>
        <w:rPr>
          <w:lang w:eastAsia="zh-CN"/>
        </w:rPr>
      </w:pPr>
      <w:r>
        <w:rPr>
          <w:rFonts w:hint="eastAsia"/>
          <w:lang w:eastAsia="zh-CN"/>
        </w:rPr>
        <w:t>门、水泵、调节阀等设备控制。</w:t>
      </w:r>
    </w:p>
    <w:p w:rsidR="00487B72" w:rsidRDefault="00DD7C04" w:rsidP="00C43C4A">
      <w:pPr>
        <w:pStyle w:val="4"/>
        <w:rPr>
          <w:rFonts w:hint="eastAsia"/>
          <w:lang w:eastAsia="zh-CN"/>
        </w:rPr>
      </w:pPr>
      <w:r w:rsidRPr="00C43C4A">
        <w:rPr>
          <w:rFonts w:hint="eastAsia"/>
        </w:rPr>
        <w:t>通讯协议库</w:t>
      </w:r>
    </w:p>
    <w:p w:rsidR="000D0B8F" w:rsidRDefault="000D0B8F" w:rsidP="000D0B8F">
      <w:pPr>
        <w:ind w:left="420"/>
        <w:rPr>
          <w:rFonts w:hint="eastAsia"/>
          <w:lang w:eastAsia="zh-CN"/>
        </w:rPr>
      </w:pPr>
      <w:r>
        <w:rPr>
          <w:rFonts w:hint="eastAsia"/>
          <w:lang w:eastAsia="zh-CN"/>
        </w:rPr>
        <w:t>通讯协议封装到独立的通讯协议库中，能够兼容多种天平、温度采集器和不同厂家、不同类型</w:t>
      </w:r>
    </w:p>
    <w:p w:rsidR="00CB72C5" w:rsidRPr="00CB72C5" w:rsidRDefault="000D0B8F" w:rsidP="000D0B8F">
      <w:pPr>
        <w:rPr>
          <w:lang w:eastAsia="zh-CN"/>
        </w:rPr>
      </w:pPr>
      <w:r>
        <w:rPr>
          <w:rFonts w:hint="eastAsia"/>
          <w:lang w:eastAsia="zh-CN"/>
        </w:rPr>
        <w:t>的</w:t>
      </w:r>
      <w:r w:rsidR="00867A87">
        <w:rPr>
          <w:rFonts w:hint="eastAsia"/>
          <w:lang w:eastAsia="zh-CN"/>
        </w:rPr>
        <w:t>热量表，并能方便的进行扩充。</w:t>
      </w:r>
    </w:p>
    <w:p w:rsidR="00487B72" w:rsidRDefault="008B5817" w:rsidP="00C43C4A">
      <w:pPr>
        <w:pStyle w:val="4"/>
        <w:rPr>
          <w:rFonts w:hint="eastAsia"/>
          <w:lang w:eastAsia="zh-CN"/>
        </w:rPr>
      </w:pPr>
      <w:r w:rsidRPr="00C43C4A">
        <w:rPr>
          <w:rFonts w:hint="eastAsia"/>
        </w:rPr>
        <w:t>主机</w:t>
      </w:r>
      <w:r w:rsidRPr="00C43C4A">
        <w:rPr>
          <w:rFonts w:hint="eastAsia"/>
        </w:rPr>
        <w:t>-</w:t>
      </w:r>
      <w:r w:rsidRPr="00C43C4A">
        <w:rPr>
          <w:rFonts w:hint="eastAsia"/>
        </w:rPr>
        <w:t>从机管理</w:t>
      </w:r>
    </w:p>
    <w:p w:rsidR="00D45FCF" w:rsidRDefault="005537FB" w:rsidP="005537FB">
      <w:pPr>
        <w:ind w:left="420"/>
        <w:rPr>
          <w:rFonts w:hint="eastAsia"/>
          <w:lang w:eastAsia="zh-CN"/>
        </w:rPr>
      </w:pPr>
      <w:r>
        <w:rPr>
          <w:rFonts w:hint="eastAsia"/>
          <w:lang w:eastAsia="zh-CN"/>
        </w:rPr>
        <w:t>软件提供两</w:t>
      </w:r>
      <w:r w:rsidR="00B014D3">
        <w:rPr>
          <w:rFonts w:hint="eastAsia"/>
          <w:lang w:eastAsia="zh-CN"/>
        </w:rPr>
        <w:t>种工作方式：本地模式和联网模式。本地模式即单机工作模式</w:t>
      </w:r>
      <w:r w:rsidR="00D45FCF">
        <w:rPr>
          <w:rFonts w:hint="eastAsia"/>
          <w:lang w:eastAsia="zh-CN"/>
        </w:rPr>
        <w:t>，每台检定装置独立</w:t>
      </w:r>
    </w:p>
    <w:p w:rsidR="005537FB" w:rsidRPr="005537FB" w:rsidRDefault="00D45FCF" w:rsidP="00B014D3">
      <w:pPr>
        <w:rPr>
          <w:rFonts w:hint="eastAsia"/>
          <w:lang w:eastAsia="zh-CN"/>
        </w:rPr>
      </w:pPr>
      <w:r>
        <w:rPr>
          <w:rFonts w:hint="eastAsia"/>
          <w:lang w:eastAsia="zh-CN"/>
        </w:rPr>
        <w:t>工作</w:t>
      </w:r>
      <w:r w:rsidR="00B014D3">
        <w:rPr>
          <w:rFonts w:hint="eastAsia"/>
          <w:lang w:eastAsia="zh-CN"/>
        </w:rPr>
        <w:t>；联网模式</w:t>
      </w:r>
      <w:r w:rsidR="00355BC3">
        <w:rPr>
          <w:rFonts w:hint="eastAsia"/>
          <w:lang w:eastAsia="zh-CN"/>
        </w:rPr>
        <w:t>可以设置</w:t>
      </w:r>
      <w:r w:rsidR="00B014D3">
        <w:rPr>
          <w:rFonts w:hint="eastAsia"/>
          <w:lang w:eastAsia="zh-CN"/>
        </w:rPr>
        <w:t>一台主机</w:t>
      </w:r>
      <w:r w:rsidR="00355BC3">
        <w:rPr>
          <w:rFonts w:hint="eastAsia"/>
          <w:lang w:eastAsia="zh-CN"/>
        </w:rPr>
        <w:t>和</w:t>
      </w:r>
      <w:r w:rsidR="00E47997">
        <w:rPr>
          <w:rFonts w:hint="eastAsia"/>
          <w:lang w:eastAsia="zh-CN"/>
        </w:rPr>
        <w:t>多台从机，</w:t>
      </w:r>
      <w:r>
        <w:rPr>
          <w:rFonts w:hint="eastAsia"/>
          <w:lang w:eastAsia="zh-CN"/>
        </w:rPr>
        <w:t>工作人员可以在</w:t>
      </w:r>
      <w:r w:rsidR="00355BC3">
        <w:rPr>
          <w:rFonts w:hint="eastAsia"/>
          <w:lang w:eastAsia="zh-CN"/>
        </w:rPr>
        <w:t>主机端控制各台从机的运行状态</w:t>
      </w:r>
      <w:r>
        <w:rPr>
          <w:rFonts w:hint="eastAsia"/>
          <w:lang w:eastAsia="zh-CN"/>
        </w:rPr>
        <w:t>，</w:t>
      </w:r>
      <w:r w:rsidR="00355BC3">
        <w:rPr>
          <w:rFonts w:hint="eastAsia"/>
          <w:lang w:eastAsia="zh-CN"/>
        </w:rPr>
        <w:t>也</w:t>
      </w:r>
      <w:r>
        <w:rPr>
          <w:rFonts w:hint="eastAsia"/>
          <w:lang w:eastAsia="zh-CN"/>
        </w:rPr>
        <w:t>可以在从机端控制</w:t>
      </w:r>
      <w:r w:rsidR="00D262CF">
        <w:rPr>
          <w:rFonts w:hint="eastAsia"/>
          <w:lang w:eastAsia="zh-CN"/>
        </w:rPr>
        <w:t>自身</w:t>
      </w:r>
      <w:r>
        <w:rPr>
          <w:rFonts w:hint="eastAsia"/>
          <w:lang w:eastAsia="zh-CN"/>
        </w:rPr>
        <w:t>运行，主机和从机之间的运行状态自动同步，</w:t>
      </w:r>
      <w:r w:rsidR="00355BC3">
        <w:rPr>
          <w:rFonts w:hint="eastAsia"/>
          <w:lang w:eastAsia="zh-CN"/>
        </w:rPr>
        <w:t>检定结果本地保存。</w:t>
      </w:r>
      <w:r w:rsidR="00D44F7B">
        <w:rPr>
          <w:rFonts w:hint="eastAsia"/>
          <w:lang w:eastAsia="zh-CN"/>
        </w:rPr>
        <w:t>联网模</w:t>
      </w:r>
      <w:r w:rsidR="00D44F7B">
        <w:rPr>
          <w:rFonts w:hint="eastAsia"/>
          <w:lang w:eastAsia="zh-CN"/>
        </w:rPr>
        <w:lastRenderedPageBreak/>
        <w:t>式能够实现单人同时操作</w:t>
      </w:r>
      <w:r w:rsidR="00E71D87">
        <w:rPr>
          <w:rFonts w:hint="eastAsia"/>
          <w:lang w:eastAsia="zh-CN"/>
        </w:rPr>
        <w:t>和</w:t>
      </w:r>
      <w:r w:rsidR="00D44F7B">
        <w:rPr>
          <w:rFonts w:hint="eastAsia"/>
          <w:lang w:eastAsia="zh-CN"/>
        </w:rPr>
        <w:t>监视多台检定装置，提高单人</w:t>
      </w:r>
      <w:r w:rsidR="00E47997">
        <w:rPr>
          <w:rFonts w:hint="eastAsia"/>
          <w:lang w:eastAsia="zh-CN"/>
        </w:rPr>
        <w:t>工作效率。</w:t>
      </w:r>
    </w:p>
    <w:p w:rsidR="00CB72C5" w:rsidRPr="00CB72C5" w:rsidRDefault="00CB72C5" w:rsidP="00CB72C5">
      <w:pPr>
        <w:rPr>
          <w:lang w:eastAsia="zh-CN"/>
        </w:rPr>
      </w:pPr>
    </w:p>
    <w:p w:rsidR="00487B72" w:rsidRPr="00C43C4A" w:rsidRDefault="006068E8" w:rsidP="00C43C4A">
      <w:pPr>
        <w:pStyle w:val="4"/>
        <w:rPr>
          <w:lang w:eastAsia="zh-CN"/>
        </w:rPr>
      </w:pPr>
      <w:r w:rsidRPr="00C43C4A">
        <w:rPr>
          <w:rFonts w:hint="eastAsia"/>
          <w:lang w:eastAsia="zh-CN"/>
        </w:rPr>
        <w:t>远程更新及远程故障诊断</w:t>
      </w:r>
    </w:p>
    <w:bookmarkEnd w:id="8"/>
    <w:p w:rsidR="00CE1821" w:rsidRDefault="008A6643" w:rsidP="00885EB2">
      <w:pPr>
        <w:spacing w:line="360" w:lineRule="auto"/>
        <w:ind w:left="420"/>
        <w:jc w:val="both"/>
        <w:rPr>
          <w:rFonts w:ascii="宋体" w:hAnsi="宋体" w:hint="eastAsia"/>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hint="eastAsia"/>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FB7A9E" w:rsidRDefault="00FB7A9E" w:rsidP="004B3CA6">
      <w:pPr>
        <w:pStyle w:val="2"/>
        <w:rPr>
          <w:rFonts w:hint="eastAsia"/>
          <w:lang w:eastAsia="zh-CN"/>
        </w:rPr>
      </w:pPr>
      <w:r w:rsidRPr="004B3CA6">
        <w:rPr>
          <w:rFonts w:hint="eastAsia"/>
        </w:rPr>
        <w:t>其他</w:t>
      </w:r>
    </w:p>
    <w:p w:rsidR="005408D4" w:rsidRPr="005408D4" w:rsidRDefault="00D15450" w:rsidP="00D15450">
      <w:pPr>
        <w:ind w:firstLine="420"/>
        <w:rPr>
          <w:lang w:eastAsia="zh-CN"/>
        </w:rPr>
      </w:pPr>
      <w:r>
        <w:rPr>
          <w:rFonts w:hint="eastAsia"/>
          <w:lang w:eastAsia="zh-CN"/>
        </w:rPr>
        <w:t>无</w:t>
      </w:r>
    </w:p>
    <w:bookmarkEnd w:id="0"/>
    <w:bookmarkEnd w:id="1"/>
    <w:p w:rsidR="00FB7A9E" w:rsidRPr="00191961" w:rsidRDefault="00FB7A9E" w:rsidP="00191961">
      <w:pPr>
        <w:pStyle w:val="1"/>
      </w:pPr>
      <w:r w:rsidRPr="00191961">
        <w:rPr>
          <w:rFonts w:hint="eastAsia"/>
        </w:rPr>
        <w:t>备选方案</w:t>
      </w:r>
    </w:p>
    <w:p w:rsidR="00FB7A9E" w:rsidRDefault="00D15450" w:rsidP="00D15450">
      <w:pPr>
        <w:ind w:left="420"/>
        <w:rPr>
          <w:rFonts w:ascii="Arial" w:hAnsi="Arial"/>
          <w:kern w:val="2"/>
          <w:szCs w:val="21"/>
          <w:lang w:eastAsia="zh-CN"/>
        </w:rPr>
      </w:pPr>
      <w:r>
        <w:rPr>
          <w:rFonts w:ascii="Arial" w:hAnsi="Arial" w:hint="eastAsia"/>
          <w:kern w:val="2"/>
          <w:szCs w:val="21"/>
          <w:lang w:eastAsia="zh-CN"/>
        </w:rPr>
        <w:t>无</w:t>
      </w:r>
    </w:p>
    <w:p w:rsidR="00FB7A9E" w:rsidRPr="00191961" w:rsidRDefault="00FB7A9E" w:rsidP="00191961">
      <w:pPr>
        <w:pStyle w:val="1"/>
      </w:pPr>
      <w:r w:rsidRPr="00191961">
        <w:rPr>
          <w:rFonts w:hint="eastAsia"/>
        </w:rPr>
        <w:t>系统结构</w:t>
      </w: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验收的环境与要求；</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lastRenderedPageBreak/>
        <w:t>SQLite</w:t>
      </w:r>
      <w:r w:rsidR="002E2326">
        <w:rPr>
          <w:rFonts w:ascii="Arial" w:hAnsi="Arial" w:hint="eastAsia"/>
          <w:kern w:val="2"/>
          <w:szCs w:val="21"/>
          <w:lang w:eastAsia="zh-CN"/>
        </w:rPr>
        <w:t>3</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hint="eastAsia"/>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hint="eastAsia"/>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p>
    <w:p w:rsidR="00FB7A9E" w:rsidRDefault="00FB7A9E" w:rsidP="00191961">
      <w:pPr>
        <w:pStyle w:val="1"/>
        <w:rPr>
          <w:rFonts w:hint="eastAsia"/>
          <w:lang w:eastAsia="zh-CN"/>
        </w:rPr>
      </w:pPr>
      <w:r w:rsidRPr="00191961">
        <w:rPr>
          <w:rFonts w:hint="eastAsia"/>
        </w:rPr>
        <w:t>需要的设计文档清单</w:t>
      </w:r>
      <w:bookmarkEnd w:id="9"/>
    </w:p>
    <w:p w:rsidR="00075E47" w:rsidRPr="00075E47" w:rsidRDefault="00075E47" w:rsidP="00075E47">
      <w:pPr>
        <w:rPr>
          <w:rFonts w:hint="eastAsia"/>
          <w:lang w:eastAsia="zh-CN"/>
        </w:rPr>
      </w:pPr>
    </w:p>
    <w:p w:rsidR="00BC5DF2" w:rsidRPr="00FA16FB" w:rsidRDefault="00BC5DF2" w:rsidP="00BC5DF2">
      <w:pPr>
        <w:rPr>
          <w:sz w:val="24"/>
          <w:szCs w:val="24"/>
          <w:lang w:eastAsia="zh-CN"/>
        </w:rPr>
      </w:pPr>
      <w:r w:rsidRPr="00FA16FB">
        <w:rPr>
          <w:rFonts w:hint="eastAsia"/>
          <w:sz w:val="24"/>
          <w:szCs w:val="24"/>
          <w:lang w:eastAsia="zh-CN"/>
        </w:rPr>
        <w:t>《</w:t>
      </w:r>
      <w:r w:rsidR="00CB2361" w:rsidRPr="00FA16FB">
        <w:rPr>
          <w:rFonts w:hint="eastAsia"/>
          <w:sz w:val="24"/>
          <w:szCs w:val="24"/>
          <w:lang w:eastAsia="zh-CN"/>
        </w:rPr>
        <w:t>DN15-DN25</w:t>
      </w:r>
      <w:r w:rsidR="00CB2361" w:rsidRPr="00FA16FB">
        <w:rPr>
          <w:rFonts w:hint="eastAsia"/>
          <w:sz w:val="24"/>
          <w:szCs w:val="24"/>
          <w:lang w:eastAsia="zh-CN"/>
        </w:rPr>
        <w:t>热量表检定装置上位机</w:t>
      </w:r>
      <w:r w:rsidRPr="00FA16FB">
        <w:rPr>
          <w:rFonts w:hint="eastAsia"/>
          <w:sz w:val="24"/>
          <w:szCs w:val="24"/>
          <w:lang w:eastAsia="zh-CN"/>
        </w:rPr>
        <w:t>软件概要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w:t>
      </w:r>
      <w:r w:rsidR="00215C72">
        <w:rPr>
          <w:rFonts w:ascii="Arial" w:hAnsi="Arial" w:hint="eastAsia"/>
          <w:kern w:val="2"/>
          <w:szCs w:val="21"/>
          <w:lang w:eastAsia="zh-CN"/>
        </w:rPr>
        <w:t>主界面</w:t>
      </w:r>
      <w:r w:rsidR="00464AF1">
        <w:rPr>
          <w:rFonts w:ascii="Arial" w:hAnsi="Arial" w:hint="eastAsia"/>
          <w:kern w:val="2"/>
          <w:szCs w:val="21"/>
          <w:lang w:eastAsia="zh-CN"/>
        </w:rPr>
        <w:t xml:space="preserve"> </w:t>
      </w:r>
      <w:r>
        <w:rPr>
          <w:rFonts w:ascii="Arial" w:hAnsi="Arial" w:hint="eastAsia"/>
          <w:kern w:val="2"/>
          <w:szCs w:val="21"/>
          <w:lang w:eastAsia="zh-CN"/>
        </w:rPr>
        <w:t>概要设计说明书</w:t>
      </w:r>
    </w:p>
    <w:p w:rsidR="00FB7A9E" w:rsidRDefault="00860BF2"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质量法检定</w:t>
      </w:r>
      <w:r w:rsidR="00464AF1">
        <w:rPr>
          <w:rFonts w:ascii="Arial" w:hAnsi="Arial" w:hint="eastAsia"/>
          <w:kern w:val="2"/>
          <w:szCs w:val="21"/>
          <w:lang w:eastAsia="zh-CN"/>
        </w:rPr>
        <w:t xml:space="preserve"> </w:t>
      </w:r>
      <w:r w:rsidR="00FB7A9E">
        <w:rPr>
          <w:rFonts w:ascii="Arial" w:hAnsi="Arial" w:hint="eastAsia"/>
          <w:kern w:val="2"/>
          <w:szCs w:val="21"/>
          <w:lang w:eastAsia="zh-CN"/>
        </w:rPr>
        <w:t>概要设计</w:t>
      </w:r>
    </w:p>
    <w:p w:rsidR="00FB7A9E" w:rsidRDefault="0062295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参数设置</w:t>
      </w:r>
      <w:r w:rsidR="00AB2432">
        <w:rPr>
          <w:rFonts w:ascii="Arial" w:hAnsi="Arial" w:hint="eastAsia"/>
          <w:kern w:val="2"/>
          <w:szCs w:val="21"/>
          <w:lang w:eastAsia="zh-CN"/>
        </w:rPr>
        <w:t>(</w:t>
      </w:r>
      <w:r w:rsidR="00AB2432">
        <w:rPr>
          <w:rFonts w:ascii="Arial" w:hAnsi="Arial" w:hint="eastAsia"/>
          <w:kern w:val="2"/>
          <w:szCs w:val="21"/>
          <w:lang w:eastAsia="zh-CN"/>
        </w:rPr>
        <w:t>串口参数、端口设置、检定参数</w:t>
      </w:r>
      <w:r w:rsidR="006E25F7">
        <w:rPr>
          <w:rFonts w:ascii="Arial" w:hAnsi="Arial" w:hint="eastAsia"/>
          <w:kern w:val="2"/>
          <w:szCs w:val="21"/>
          <w:lang w:eastAsia="zh-CN"/>
        </w:rPr>
        <w:t>等</w:t>
      </w:r>
      <w:r w:rsidR="00AB2432">
        <w:rPr>
          <w:rFonts w:ascii="Arial" w:hAnsi="Arial" w:hint="eastAsia"/>
          <w:kern w:val="2"/>
          <w:szCs w:val="21"/>
          <w:lang w:eastAsia="zh-CN"/>
        </w:rPr>
        <w:t>)</w:t>
      </w:r>
      <w:r w:rsidR="006E25F7">
        <w:rPr>
          <w:rFonts w:ascii="Arial" w:hAnsi="Arial" w:hint="eastAsia"/>
          <w:kern w:val="2"/>
          <w:szCs w:val="21"/>
          <w:lang w:eastAsia="zh-CN"/>
        </w:rPr>
        <w:t xml:space="preserve"> </w:t>
      </w:r>
      <w:r w:rsidR="00464AF1">
        <w:rPr>
          <w:rFonts w:ascii="Arial" w:hAnsi="Arial" w:hint="eastAsia"/>
          <w:kern w:val="2"/>
          <w:szCs w:val="21"/>
          <w:lang w:eastAsia="zh-CN"/>
        </w:rPr>
        <w:t xml:space="preserve"> </w:t>
      </w:r>
      <w:r w:rsidR="00FB7A9E">
        <w:rPr>
          <w:rFonts w:ascii="Arial" w:hAnsi="Arial" w:hint="eastAsia"/>
          <w:kern w:val="2"/>
          <w:szCs w:val="21"/>
          <w:lang w:eastAsia="zh-CN"/>
        </w:rPr>
        <w:t>概要设计</w:t>
      </w:r>
    </w:p>
    <w:p w:rsidR="00FB7A9E" w:rsidRDefault="0062295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数据库管理</w:t>
      </w:r>
      <w:r w:rsidR="00464AF1">
        <w:rPr>
          <w:rFonts w:ascii="Arial" w:hAnsi="Arial" w:hint="eastAsia"/>
          <w:kern w:val="2"/>
          <w:szCs w:val="21"/>
          <w:lang w:eastAsia="zh-CN"/>
        </w:rPr>
        <w:t xml:space="preserve"> </w:t>
      </w:r>
      <w:r>
        <w:rPr>
          <w:rFonts w:ascii="Arial" w:hAnsi="Arial" w:hint="eastAsia"/>
          <w:kern w:val="2"/>
          <w:szCs w:val="21"/>
          <w:lang w:eastAsia="zh-CN"/>
        </w:rPr>
        <w:t>模块概要</w:t>
      </w:r>
      <w:r w:rsidR="00FB7A9E">
        <w:rPr>
          <w:rFonts w:ascii="Arial" w:hAnsi="Arial" w:hint="eastAsia"/>
          <w:kern w:val="2"/>
          <w:szCs w:val="21"/>
          <w:lang w:eastAsia="zh-CN"/>
        </w:rPr>
        <w:t>设计</w:t>
      </w:r>
    </w:p>
    <w:p w:rsidR="00FB7A9E" w:rsidRDefault="00FE1574"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日志管理</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FB7A9E">
        <w:rPr>
          <w:rFonts w:ascii="Arial" w:hAnsi="Arial" w:hint="eastAsia"/>
          <w:kern w:val="2"/>
          <w:szCs w:val="21"/>
          <w:lang w:eastAsia="zh-CN"/>
        </w:rPr>
        <w:t>概要设计</w:t>
      </w:r>
    </w:p>
    <w:p w:rsidR="00326487" w:rsidRDefault="00346AFF"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串口通讯</w:t>
      </w:r>
      <w:r w:rsidR="00A967F6">
        <w:rPr>
          <w:rFonts w:ascii="Arial" w:hAnsi="Arial" w:hint="eastAsia"/>
          <w:kern w:val="2"/>
          <w:szCs w:val="21"/>
          <w:lang w:eastAsia="zh-CN"/>
        </w:rPr>
        <w:t>(</w:t>
      </w:r>
      <w:r w:rsidR="009C6DF6">
        <w:rPr>
          <w:rFonts w:ascii="Arial" w:hAnsi="Arial" w:hint="eastAsia"/>
          <w:kern w:val="2"/>
          <w:szCs w:val="21"/>
          <w:lang w:eastAsia="zh-CN"/>
        </w:rPr>
        <w:t>多线程管理</w:t>
      </w:r>
      <w:r w:rsidR="00A967F6">
        <w:rPr>
          <w:rFonts w:ascii="Arial" w:hAnsi="Arial" w:hint="eastAsia"/>
          <w:kern w:val="2"/>
          <w:szCs w:val="21"/>
          <w:lang w:eastAsia="zh-CN"/>
        </w:rPr>
        <w:t>)</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FB7A9E">
        <w:rPr>
          <w:rFonts w:ascii="Arial" w:hAnsi="Arial" w:hint="eastAsia"/>
          <w:kern w:val="2"/>
          <w:szCs w:val="21"/>
          <w:lang w:eastAsia="zh-CN"/>
        </w:rPr>
        <w:t>概要设计</w:t>
      </w:r>
    </w:p>
    <w:p w:rsidR="00326487" w:rsidRDefault="00346AFF"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通讯协议库</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326487">
        <w:rPr>
          <w:rFonts w:ascii="Arial" w:hAnsi="Arial" w:hint="eastAsia"/>
          <w:kern w:val="2"/>
          <w:szCs w:val="21"/>
          <w:lang w:eastAsia="zh-CN"/>
        </w:rPr>
        <w:t>概要设计</w:t>
      </w:r>
    </w:p>
    <w:p w:rsidR="00C150CE" w:rsidRPr="00464AF1" w:rsidRDefault="00C150CE" w:rsidP="00464AF1">
      <w:pPr>
        <w:numPr>
          <w:ilvl w:val="0"/>
          <w:numId w:val="7"/>
        </w:numPr>
        <w:spacing w:line="360" w:lineRule="auto"/>
        <w:rPr>
          <w:rFonts w:ascii="Arial" w:hAnsi="Arial"/>
          <w:kern w:val="2"/>
          <w:szCs w:val="21"/>
          <w:lang w:eastAsia="zh-CN"/>
        </w:rPr>
      </w:pPr>
      <w:r>
        <w:rPr>
          <w:rFonts w:ascii="Arial" w:hAnsi="Arial" w:hint="eastAsia"/>
          <w:kern w:val="2"/>
          <w:szCs w:val="21"/>
          <w:lang w:eastAsia="zh-CN"/>
        </w:rPr>
        <w:t>主机</w:t>
      </w:r>
      <w:r>
        <w:rPr>
          <w:rFonts w:ascii="Arial" w:hAnsi="Arial" w:hint="eastAsia"/>
          <w:kern w:val="2"/>
          <w:szCs w:val="21"/>
          <w:lang w:eastAsia="zh-CN"/>
        </w:rPr>
        <w:t>-</w:t>
      </w:r>
      <w:r>
        <w:rPr>
          <w:rFonts w:ascii="Arial" w:hAnsi="Arial" w:hint="eastAsia"/>
          <w:kern w:val="2"/>
          <w:szCs w:val="21"/>
          <w:lang w:eastAsia="zh-CN"/>
        </w:rPr>
        <w:t>从机控制</w:t>
      </w:r>
      <w:r w:rsidR="00464AF1">
        <w:rPr>
          <w:rFonts w:ascii="Arial" w:hAnsi="Arial" w:hint="eastAsia"/>
          <w:kern w:val="2"/>
          <w:szCs w:val="21"/>
          <w:lang w:eastAsia="zh-CN"/>
        </w:rPr>
        <w:t xml:space="preserve"> </w:t>
      </w:r>
      <w:r w:rsidR="00326487">
        <w:rPr>
          <w:rFonts w:ascii="Arial" w:hAnsi="Arial" w:hint="eastAsia"/>
          <w:kern w:val="2"/>
          <w:szCs w:val="21"/>
          <w:lang w:eastAsia="zh-CN"/>
        </w:rPr>
        <w:t>概要设计</w:t>
      </w:r>
    </w:p>
    <w:p w:rsidR="00326487" w:rsidRDefault="00C35688" w:rsidP="00577A3D">
      <w:pPr>
        <w:numPr>
          <w:ilvl w:val="0"/>
          <w:numId w:val="7"/>
        </w:numPr>
        <w:spacing w:line="360" w:lineRule="auto"/>
        <w:rPr>
          <w:rFonts w:ascii="Arial" w:hAnsi="Arial"/>
          <w:kern w:val="2"/>
          <w:szCs w:val="21"/>
          <w:lang w:eastAsia="zh-CN"/>
        </w:rPr>
      </w:pPr>
      <w:r>
        <w:rPr>
          <w:rFonts w:ascii="Arial" w:hAnsi="Arial" w:hint="eastAsia"/>
          <w:kern w:val="2"/>
          <w:szCs w:val="21"/>
          <w:lang w:eastAsia="zh-CN"/>
        </w:rPr>
        <w:t>核心算法</w:t>
      </w:r>
      <w:r w:rsidR="00464AF1">
        <w:rPr>
          <w:rFonts w:ascii="Arial" w:hAnsi="Arial" w:hint="eastAsia"/>
          <w:kern w:val="2"/>
          <w:szCs w:val="21"/>
          <w:lang w:eastAsia="zh-CN"/>
        </w:rPr>
        <w:t xml:space="preserve"> </w:t>
      </w:r>
      <w:r>
        <w:rPr>
          <w:rFonts w:ascii="Arial" w:hAnsi="Arial" w:hint="eastAsia"/>
          <w:kern w:val="2"/>
          <w:szCs w:val="21"/>
          <w:lang w:eastAsia="zh-CN"/>
        </w:rPr>
        <w:t>模块</w:t>
      </w:r>
      <w:r w:rsidR="00326487">
        <w:rPr>
          <w:rFonts w:ascii="Arial" w:hAnsi="Arial" w:hint="eastAsia"/>
          <w:kern w:val="2"/>
          <w:szCs w:val="21"/>
          <w:lang w:eastAsia="zh-CN"/>
        </w:rPr>
        <w:t>概要设计</w:t>
      </w:r>
    </w:p>
    <w:p w:rsidR="00FB7A9E" w:rsidRDefault="00C35688"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数据采集与控制测试</w:t>
      </w:r>
      <w:r w:rsidR="00464AF1">
        <w:rPr>
          <w:rFonts w:ascii="Arial" w:hAnsi="Arial" w:hint="eastAsia"/>
          <w:kern w:val="2"/>
          <w:szCs w:val="21"/>
          <w:lang w:eastAsia="zh-CN"/>
        </w:rPr>
        <w:t xml:space="preserve"> </w:t>
      </w:r>
      <w:r>
        <w:rPr>
          <w:rFonts w:ascii="Arial" w:hAnsi="Arial" w:hint="eastAsia"/>
          <w:kern w:val="2"/>
          <w:szCs w:val="21"/>
          <w:lang w:eastAsia="zh-CN"/>
        </w:rPr>
        <w:t>模块概要设计</w:t>
      </w:r>
    </w:p>
    <w:p w:rsidR="00464AF1" w:rsidRDefault="00464AF1"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用户权限管理</w:t>
      </w:r>
      <w:r>
        <w:rPr>
          <w:rFonts w:ascii="Arial" w:hAnsi="Arial" w:hint="eastAsia"/>
          <w:kern w:val="2"/>
          <w:szCs w:val="21"/>
          <w:lang w:eastAsia="zh-CN"/>
        </w:rPr>
        <w:t xml:space="preserve"> </w:t>
      </w:r>
      <w:r>
        <w:rPr>
          <w:rFonts w:ascii="Arial" w:hAnsi="Arial" w:hint="eastAsia"/>
          <w:kern w:val="2"/>
          <w:szCs w:val="21"/>
          <w:lang w:eastAsia="zh-CN"/>
        </w:rPr>
        <w:t>模块概要设计</w:t>
      </w:r>
    </w:p>
    <w:p w:rsidR="001B08E6" w:rsidRDefault="001B08E6"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标准表法</w:t>
      </w:r>
      <w:r w:rsidR="008F5839">
        <w:rPr>
          <w:rFonts w:ascii="Arial" w:hAnsi="Arial" w:hint="eastAsia"/>
          <w:kern w:val="2"/>
          <w:szCs w:val="21"/>
          <w:lang w:eastAsia="zh-CN"/>
        </w:rPr>
        <w:t>检定</w:t>
      </w:r>
      <w:r w:rsidR="00ED765B">
        <w:rPr>
          <w:rFonts w:ascii="Arial" w:hAnsi="Arial" w:hint="eastAsia"/>
          <w:kern w:val="2"/>
          <w:szCs w:val="21"/>
          <w:lang w:eastAsia="zh-CN"/>
        </w:rPr>
        <w:t xml:space="preserve"> </w:t>
      </w:r>
      <w:r w:rsidR="00ED765B">
        <w:rPr>
          <w:rFonts w:ascii="Arial" w:hAnsi="Arial" w:hint="eastAsia"/>
          <w:kern w:val="2"/>
          <w:szCs w:val="21"/>
          <w:lang w:eastAsia="zh-CN"/>
        </w:rPr>
        <w:t>概要设计</w:t>
      </w:r>
    </w:p>
    <w:p w:rsidR="001B08E6" w:rsidRDefault="001B08E6" w:rsidP="00C35688">
      <w:pPr>
        <w:spacing w:line="360" w:lineRule="auto"/>
        <w:ind w:left="840"/>
        <w:rPr>
          <w:rFonts w:ascii="Arial" w:hAnsi="Arial" w:hint="eastAsia"/>
          <w:kern w:val="2"/>
          <w:szCs w:val="21"/>
          <w:lang w:eastAsia="zh-CN"/>
        </w:rPr>
      </w:pPr>
    </w:p>
    <w:p w:rsidR="0056710A" w:rsidRPr="00FA16FB" w:rsidRDefault="0056710A" w:rsidP="0056710A">
      <w:pPr>
        <w:spacing w:line="360" w:lineRule="auto"/>
        <w:rPr>
          <w:rFonts w:ascii="Arial" w:hAnsi="Arial"/>
          <w:kern w:val="2"/>
          <w:sz w:val="24"/>
          <w:szCs w:val="24"/>
          <w:lang w:eastAsia="zh-CN"/>
        </w:rPr>
      </w:pPr>
      <w:r w:rsidRPr="00FA16FB">
        <w:rPr>
          <w:rFonts w:ascii="Arial" w:hAnsi="Arial" w:hint="eastAsia"/>
          <w:kern w:val="2"/>
          <w:sz w:val="24"/>
          <w:szCs w:val="24"/>
          <w:lang w:eastAsia="zh-CN"/>
        </w:rPr>
        <w:t>《</w:t>
      </w:r>
      <w:r w:rsidRPr="00FA16FB">
        <w:rPr>
          <w:rFonts w:ascii="Arial" w:hAnsi="Arial" w:hint="eastAsia"/>
          <w:kern w:val="2"/>
          <w:sz w:val="24"/>
          <w:szCs w:val="24"/>
          <w:lang w:eastAsia="zh-CN"/>
        </w:rPr>
        <w:t>DN15-DN25</w:t>
      </w:r>
      <w:r w:rsidRPr="00FA16FB">
        <w:rPr>
          <w:rFonts w:ascii="Arial" w:hAnsi="Arial" w:hint="eastAsia"/>
          <w:kern w:val="2"/>
          <w:sz w:val="24"/>
          <w:szCs w:val="24"/>
          <w:lang w:eastAsia="zh-CN"/>
        </w:rPr>
        <w:t>热量表检定装置上位机软件详细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详细设计说明书</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集成测试方案</w:t>
      </w:r>
    </w:p>
    <w:p w:rsidR="00FB7A9E" w:rsidRDefault="00FB7A9E" w:rsidP="00FB7A9E">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集成测试计划</w:t>
      </w:r>
    </w:p>
    <w:p w:rsidR="00C35688" w:rsidRDefault="00C35688" w:rsidP="00C35688">
      <w:pPr>
        <w:numPr>
          <w:ilvl w:val="0"/>
          <w:numId w:val="7"/>
        </w:numPr>
        <w:spacing w:line="360" w:lineRule="auto"/>
        <w:rPr>
          <w:rFonts w:ascii="Arial" w:hAnsi="Arial"/>
          <w:kern w:val="2"/>
          <w:szCs w:val="21"/>
          <w:lang w:eastAsia="zh-CN"/>
        </w:rPr>
      </w:pPr>
      <w:r>
        <w:rPr>
          <w:rFonts w:ascii="Arial" w:hAnsi="Arial" w:hint="eastAsia"/>
          <w:kern w:val="2"/>
          <w:szCs w:val="21"/>
          <w:lang w:eastAsia="zh-CN"/>
        </w:rPr>
        <w:t>软件系统测试计划</w:t>
      </w:r>
    </w:p>
    <w:p w:rsidR="00C35688" w:rsidRDefault="00C35688" w:rsidP="00C97DC2">
      <w:pPr>
        <w:spacing w:line="360" w:lineRule="auto"/>
        <w:ind w:left="840"/>
        <w:rPr>
          <w:rFonts w:ascii="Arial" w:hAnsi="Arial"/>
          <w:kern w:val="2"/>
          <w:szCs w:val="21"/>
          <w:lang w:eastAsia="zh-CN"/>
        </w:rPr>
      </w:pPr>
    </w:p>
    <w:sectPr w:rsidR="00C35688" w:rsidSect="00726741">
      <w:footerReference w:type="default" r:id="rId18"/>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11B5" w:rsidRDefault="00C111B5">
      <w:r>
        <w:separator/>
      </w:r>
    </w:p>
  </w:endnote>
  <w:endnote w:type="continuationSeparator" w:id="1">
    <w:p w:rsidR="00C111B5" w:rsidRDefault="00C111B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11B5" w:rsidRDefault="00C111B5">
      <w:r>
        <w:separator/>
      </w:r>
    </w:p>
  </w:footnote>
  <w:footnote w:type="continuationSeparator" w:id="1">
    <w:p w:rsidR="00C111B5" w:rsidRDefault="00C111B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0" type="#_x0000_t75" style="width:50.4pt;height:50.4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200DA"/>
    <w:rsid w:val="00020598"/>
    <w:rsid w:val="00022BDC"/>
    <w:rsid w:val="00032CCF"/>
    <w:rsid w:val="0004140D"/>
    <w:rsid w:val="00041A7A"/>
    <w:rsid w:val="0004499B"/>
    <w:rsid w:val="0005028F"/>
    <w:rsid w:val="00052C03"/>
    <w:rsid w:val="000537C7"/>
    <w:rsid w:val="000563F3"/>
    <w:rsid w:val="00056609"/>
    <w:rsid w:val="00063A69"/>
    <w:rsid w:val="00064C9E"/>
    <w:rsid w:val="00066B17"/>
    <w:rsid w:val="00075E47"/>
    <w:rsid w:val="00080365"/>
    <w:rsid w:val="0009173C"/>
    <w:rsid w:val="0009557C"/>
    <w:rsid w:val="00095A25"/>
    <w:rsid w:val="00097B1D"/>
    <w:rsid w:val="000A10E5"/>
    <w:rsid w:val="000A2011"/>
    <w:rsid w:val="000A3118"/>
    <w:rsid w:val="000A7925"/>
    <w:rsid w:val="000B4F25"/>
    <w:rsid w:val="000B5846"/>
    <w:rsid w:val="000B74EF"/>
    <w:rsid w:val="000C056D"/>
    <w:rsid w:val="000D0B8F"/>
    <w:rsid w:val="000D1792"/>
    <w:rsid w:val="000F3D63"/>
    <w:rsid w:val="000F72F4"/>
    <w:rsid w:val="00100C25"/>
    <w:rsid w:val="00102BE0"/>
    <w:rsid w:val="001106B8"/>
    <w:rsid w:val="00111001"/>
    <w:rsid w:val="00115270"/>
    <w:rsid w:val="00117618"/>
    <w:rsid w:val="00117B7A"/>
    <w:rsid w:val="00125F41"/>
    <w:rsid w:val="00143615"/>
    <w:rsid w:val="00146A2E"/>
    <w:rsid w:val="00153B1B"/>
    <w:rsid w:val="001541CB"/>
    <w:rsid w:val="00166D6A"/>
    <w:rsid w:val="00170F6E"/>
    <w:rsid w:val="0017153E"/>
    <w:rsid w:val="00172872"/>
    <w:rsid w:val="0018527C"/>
    <w:rsid w:val="001869BE"/>
    <w:rsid w:val="00191961"/>
    <w:rsid w:val="0019407E"/>
    <w:rsid w:val="001A1057"/>
    <w:rsid w:val="001A308A"/>
    <w:rsid w:val="001B08E6"/>
    <w:rsid w:val="001B1EDC"/>
    <w:rsid w:val="001B60FC"/>
    <w:rsid w:val="001C00E7"/>
    <w:rsid w:val="001C3CF1"/>
    <w:rsid w:val="001D03A4"/>
    <w:rsid w:val="001E270F"/>
    <w:rsid w:val="001E50E6"/>
    <w:rsid w:val="001F2AE3"/>
    <w:rsid w:val="001F5D12"/>
    <w:rsid w:val="001F791C"/>
    <w:rsid w:val="002027F3"/>
    <w:rsid w:val="002051A5"/>
    <w:rsid w:val="002061E7"/>
    <w:rsid w:val="00207984"/>
    <w:rsid w:val="00210D1E"/>
    <w:rsid w:val="00215C72"/>
    <w:rsid w:val="00226967"/>
    <w:rsid w:val="002322AA"/>
    <w:rsid w:val="002330CC"/>
    <w:rsid w:val="00236254"/>
    <w:rsid w:val="0024509A"/>
    <w:rsid w:val="002468AC"/>
    <w:rsid w:val="0026140F"/>
    <w:rsid w:val="00283C67"/>
    <w:rsid w:val="00293B9E"/>
    <w:rsid w:val="0029738A"/>
    <w:rsid w:val="002A2A25"/>
    <w:rsid w:val="002A32DB"/>
    <w:rsid w:val="002B0B38"/>
    <w:rsid w:val="002B15E7"/>
    <w:rsid w:val="002B2343"/>
    <w:rsid w:val="002B4A7A"/>
    <w:rsid w:val="002B7D89"/>
    <w:rsid w:val="002C5C26"/>
    <w:rsid w:val="002C79C8"/>
    <w:rsid w:val="002C7A19"/>
    <w:rsid w:val="002D209B"/>
    <w:rsid w:val="002D3DF6"/>
    <w:rsid w:val="002E2326"/>
    <w:rsid w:val="002E51DC"/>
    <w:rsid w:val="002F3722"/>
    <w:rsid w:val="002F3D44"/>
    <w:rsid w:val="002F6DDB"/>
    <w:rsid w:val="002F75A5"/>
    <w:rsid w:val="00303634"/>
    <w:rsid w:val="003131C1"/>
    <w:rsid w:val="003164B7"/>
    <w:rsid w:val="00322542"/>
    <w:rsid w:val="00326487"/>
    <w:rsid w:val="003412E0"/>
    <w:rsid w:val="003445D6"/>
    <w:rsid w:val="00346AFF"/>
    <w:rsid w:val="00351A22"/>
    <w:rsid w:val="00352FD2"/>
    <w:rsid w:val="00355BC3"/>
    <w:rsid w:val="003604DE"/>
    <w:rsid w:val="0036416B"/>
    <w:rsid w:val="00370467"/>
    <w:rsid w:val="00372563"/>
    <w:rsid w:val="003750A0"/>
    <w:rsid w:val="003824AC"/>
    <w:rsid w:val="003828B4"/>
    <w:rsid w:val="003918B6"/>
    <w:rsid w:val="003A2A7D"/>
    <w:rsid w:val="003A7CD0"/>
    <w:rsid w:val="003B1BF1"/>
    <w:rsid w:val="003C6AC4"/>
    <w:rsid w:val="003E0646"/>
    <w:rsid w:val="003E2A57"/>
    <w:rsid w:val="003E522B"/>
    <w:rsid w:val="003F04DD"/>
    <w:rsid w:val="003F0B7E"/>
    <w:rsid w:val="003F56B3"/>
    <w:rsid w:val="00401369"/>
    <w:rsid w:val="00407595"/>
    <w:rsid w:val="004125AF"/>
    <w:rsid w:val="00416B25"/>
    <w:rsid w:val="004170C3"/>
    <w:rsid w:val="00424C94"/>
    <w:rsid w:val="00430B9D"/>
    <w:rsid w:val="00433809"/>
    <w:rsid w:val="00433FF7"/>
    <w:rsid w:val="00443D72"/>
    <w:rsid w:val="00446634"/>
    <w:rsid w:val="0044698C"/>
    <w:rsid w:val="004517FC"/>
    <w:rsid w:val="00452D07"/>
    <w:rsid w:val="0045451A"/>
    <w:rsid w:val="00456398"/>
    <w:rsid w:val="00464AF1"/>
    <w:rsid w:val="00466578"/>
    <w:rsid w:val="004719D5"/>
    <w:rsid w:val="004841D6"/>
    <w:rsid w:val="00485B9D"/>
    <w:rsid w:val="00487B72"/>
    <w:rsid w:val="004933B2"/>
    <w:rsid w:val="004950BB"/>
    <w:rsid w:val="004A1BBB"/>
    <w:rsid w:val="004B0043"/>
    <w:rsid w:val="004B3CA6"/>
    <w:rsid w:val="004C2825"/>
    <w:rsid w:val="004C3262"/>
    <w:rsid w:val="004C4FE6"/>
    <w:rsid w:val="004D1E9F"/>
    <w:rsid w:val="004D2FDF"/>
    <w:rsid w:val="004D6708"/>
    <w:rsid w:val="004E5D90"/>
    <w:rsid w:val="004F30E6"/>
    <w:rsid w:val="004F5733"/>
    <w:rsid w:val="004F64D8"/>
    <w:rsid w:val="004F7030"/>
    <w:rsid w:val="0050349F"/>
    <w:rsid w:val="00511857"/>
    <w:rsid w:val="00511950"/>
    <w:rsid w:val="00531D5E"/>
    <w:rsid w:val="00532436"/>
    <w:rsid w:val="005408D4"/>
    <w:rsid w:val="005473E6"/>
    <w:rsid w:val="005537FB"/>
    <w:rsid w:val="00556B9D"/>
    <w:rsid w:val="00561A99"/>
    <w:rsid w:val="00562981"/>
    <w:rsid w:val="0056710A"/>
    <w:rsid w:val="00571FDE"/>
    <w:rsid w:val="00572F89"/>
    <w:rsid w:val="00575F62"/>
    <w:rsid w:val="00577A3D"/>
    <w:rsid w:val="00583CC3"/>
    <w:rsid w:val="005870C7"/>
    <w:rsid w:val="00591792"/>
    <w:rsid w:val="0059609A"/>
    <w:rsid w:val="005A0F20"/>
    <w:rsid w:val="005A2329"/>
    <w:rsid w:val="005A7C10"/>
    <w:rsid w:val="005B68A0"/>
    <w:rsid w:val="005C164D"/>
    <w:rsid w:val="005C3D8F"/>
    <w:rsid w:val="005C40E6"/>
    <w:rsid w:val="005C5620"/>
    <w:rsid w:val="005C6454"/>
    <w:rsid w:val="005C6B23"/>
    <w:rsid w:val="005E0463"/>
    <w:rsid w:val="005E1C1A"/>
    <w:rsid w:val="005E4867"/>
    <w:rsid w:val="005E756A"/>
    <w:rsid w:val="005F0C61"/>
    <w:rsid w:val="00601D65"/>
    <w:rsid w:val="00602214"/>
    <w:rsid w:val="006068E8"/>
    <w:rsid w:val="006224FB"/>
    <w:rsid w:val="00622958"/>
    <w:rsid w:val="00634082"/>
    <w:rsid w:val="00636A00"/>
    <w:rsid w:val="00640CB1"/>
    <w:rsid w:val="00643025"/>
    <w:rsid w:val="00644685"/>
    <w:rsid w:val="006505ED"/>
    <w:rsid w:val="00652514"/>
    <w:rsid w:val="00654D15"/>
    <w:rsid w:val="00667BCB"/>
    <w:rsid w:val="0067376C"/>
    <w:rsid w:val="0067787B"/>
    <w:rsid w:val="00680EF4"/>
    <w:rsid w:val="006964C4"/>
    <w:rsid w:val="006A3C6D"/>
    <w:rsid w:val="006A7BF8"/>
    <w:rsid w:val="006B1A34"/>
    <w:rsid w:val="006B30F8"/>
    <w:rsid w:val="006B54A3"/>
    <w:rsid w:val="006B5BD4"/>
    <w:rsid w:val="006B5C86"/>
    <w:rsid w:val="006C135E"/>
    <w:rsid w:val="006C3EC6"/>
    <w:rsid w:val="006C5779"/>
    <w:rsid w:val="006D6744"/>
    <w:rsid w:val="006E25F7"/>
    <w:rsid w:val="006E60E7"/>
    <w:rsid w:val="006E6D51"/>
    <w:rsid w:val="006F408E"/>
    <w:rsid w:val="007013D8"/>
    <w:rsid w:val="007031B7"/>
    <w:rsid w:val="00706D7E"/>
    <w:rsid w:val="00712F0A"/>
    <w:rsid w:val="0071724C"/>
    <w:rsid w:val="00723377"/>
    <w:rsid w:val="00724AA1"/>
    <w:rsid w:val="00726741"/>
    <w:rsid w:val="0073013F"/>
    <w:rsid w:val="00743A88"/>
    <w:rsid w:val="00743B11"/>
    <w:rsid w:val="007470C0"/>
    <w:rsid w:val="007572AF"/>
    <w:rsid w:val="00761B1C"/>
    <w:rsid w:val="00761F69"/>
    <w:rsid w:val="007633FD"/>
    <w:rsid w:val="00763975"/>
    <w:rsid w:val="00763BE1"/>
    <w:rsid w:val="00770F71"/>
    <w:rsid w:val="007820CF"/>
    <w:rsid w:val="00785AA4"/>
    <w:rsid w:val="00790247"/>
    <w:rsid w:val="00794022"/>
    <w:rsid w:val="007B0784"/>
    <w:rsid w:val="007B406D"/>
    <w:rsid w:val="007B7497"/>
    <w:rsid w:val="007D7E90"/>
    <w:rsid w:val="007E02CC"/>
    <w:rsid w:val="007E1F08"/>
    <w:rsid w:val="007E2647"/>
    <w:rsid w:val="007E4C18"/>
    <w:rsid w:val="007E6A35"/>
    <w:rsid w:val="007E7455"/>
    <w:rsid w:val="007F50AD"/>
    <w:rsid w:val="00801CEA"/>
    <w:rsid w:val="008042F4"/>
    <w:rsid w:val="00806863"/>
    <w:rsid w:val="00812D56"/>
    <w:rsid w:val="0081554A"/>
    <w:rsid w:val="00830FF4"/>
    <w:rsid w:val="00840B6B"/>
    <w:rsid w:val="00841CE6"/>
    <w:rsid w:val="00860BF2"/>
    <w:rsid w:val="00861C06"/>
    <w:rsid w:val="00867A87"/>
    <w:rsid w:val="00870C31"/>
    <w:rsid w:val="00874BAF"/>
    <w:rsid w:val="00876059"/>
    <w:rsid w:val="0088042C"/>
    <w:rsid w:val="00884602"/>
    <w:rsid w:val="00885EB2"/>
    <w:rsid w:val="0089261D"/>
    <w:rsid w:val="008A2AEF"/>
    <w:rsid w:val="008A3DF6"/>
    <w:rsid w:val="008A6643"/>
    <w:rsid w:val="008B0DD2"/>
    <w:rsid w:val="008B5817"/>
    <w:rsid w:val="008C0B63"/>
    <w:rsid w:val="008C24B0"/>
    <w:rsid w:val="008C2B8E"/>
    <w:rsid w:val="008C7C04"/>
    <w:rsid w:val="008D09D8"/>
    <w:rsid w:val="008D2E40"/>
    <w:rsid w:val="008E2FC3"/>
    <w:rsid w:val="008E6972"/>
    <w:rsid w:val="008F5839"/>
    <w:rsid w:val="00900F8A"/>
    <w:rsid w:val="00901F25"/>
    <w:rsid w:val="00903D27"/>
    <w:rsid w:val="00926235"/>
    <w:rsid w:val="00926906"/>
    <w:rsid w:val="00930E14"/>
    <w:rsid w:val="00930E26"/>
    <w:rsid w:val="00940727"/>
    <w:rsid w:val="00965538"/>
    <w:rsid w:val="0097146D"/>
    <w:rsid w:val="00971AD3"/>
    <w:rsid w:val="00973761"/>
    <w:rsid w:val="009839FA"/>
    <w:rsid w:val="00983AB1"/>
    <w:rsid w:val="00986BDC"/>
    <w:rsid w:val="00996397"/>
    <w:rsid w:val="00996BB1"/>
    <w:rsid w:val="009B471F"/>
    <w:rsid w:val="009C6DF6"/>
    <w:rsid w:val="009D1CFD"/>
    <w:rsid w:val="009D3408"/>
    <w:rsid w:val="009E5147"/>
    <w:rsid w:val="009E5155"/>
    <w:rsid w:val="009E617F"/>
    <w:rsid w:val="00A100BE"/>
    <w:rsid w:val="00A14F19"/>
    <w:rsid w:val="00A20784"/>
    <w:rsid w:val="00A22BC4"/>
    <w:rsid w:val="00A303A0"/>
    <w:rsid w:val="00A5083B"/>
    <w:rsid w:val="00A63190"/>
    <w:rsid w:val="00A656B4"/>
    <w:rsid w:val="00A861DA"/>
    <w:rsid w:val="00A90ACD"/>
    <w:rsid w:val="00A93817"/>
    <w:rsid w:val="00A9586C"/>
    <w:rsid w:val="00A967F6"/>
    <w:rsid w:val="00AA4AF5"/>
    <w:rsid w:val="00AB15CF"/>
    <w:rsid w:val="00AB2432"/>
    <w:rsid w:val="00AB340E"/>
    <w:rsid w:val="00AB4AC8"/>
    <w:rsid w:val="00AB6712"/>
    <w:rsid w:val="00AC2E1C"/>
    <w:rsid w:val="00AC7C2E"/>
    <w:rsid w:val="00AD205E"/>
    <w:rsid w:val="00AD4D25"/>
    <w:rsid w:val="00AE6D94"/>
    <w:rsid w:val="00AF5F42"/>
    <w:rsid w:val="00B014D3"/>
    <w:rsid w:val="00B1734E"/>
    <w:rsid w:val="00B406A0"/>
    <w:rsid w:val="00B40D4D"/>
    <w:rsid w:val="00B42157"/>
    <w:rsid w:val="00B442C9"/>
    <w:rsid w:val="00B477DC"/>
    <w:rsid w:val="00B57A15"/>
    <w:rsid w:val="00B628A5"/>
    <w:rsid w:val="00B64748"/>
    <w:rsid w:val="00B6731B"/>
    <w:rsid w:val="00B67F49"/>
    <w:rsid w:val="00B73669"/>
    <w:rsid w:val="00B8205B"/>
    <w:rsid w:val="00B93405"/>
    <w:rsid w:val="00B96379"/>
    <w:rsid w:val="00BA5C74"/>
    <w:rsid w:val="00BB1579"/>
    <w:rsid w:val="00BB34F3"/>
    <w:rsid w:val="00BB3F34"/>
    <w:rsid w:val="00BB62C1"/>
    <w:rsid w:val="00BC5DF2"/>
    <w:rsid w:val="00BC7CB6"/>
    <w:rsid w:val="00BD0703"/>
    <w:rsid w:val="00BE1EC3"/>
    <w:rsid w:val="00BF53CE"/>
    <w:rsid w:val="00BF60B5"/>
    <w:rsid w:val="00C00BC1"/>
    <w:rsid w:val="00C0308D"/>
    <w:rsid w:val="00C05E9F"/>
    <w:rsid w:val="00C111B5"/>
    <w:rsid w:val="00C150CE"/>
    <w:rsid w:val="00C22A7F"/>
    <w:rsid w:val="00C32150"/>
    <w:rsid w:val="00C3444C"/>
    <w:rsid w:val="00C35688"/>
    <w:rsid w:val="00C37901"/>
    <w:rsid w:val="00C4160E"/>
    <w:rsid w:val="00C43C4A"/>
    <w:rsid w:val="00C55796"/>
    <w:rsid w:val="00C603CC"/>
    <w:rsid w:val="00C62FDB"/>
    <w:rsid w:val="00C64045"/>
    <w:rsid w:val="00C74980"/>
    <w:rsid w:val="00C86065"/>
    <w:rsid w:val="00C92CF0"/>
    <w:rsid w:val="00C9423A"/>
    <w:rsid w:val="00C9659F"/>
    <w:rsid w:val="00C97DC2"/>
    <w:rsid w:val="00CA1F05"/>
    <w:rsid w:val="00CA2159"/>
    <w:rsid w:val="00CA7C49"/>
    <w:rsid w:val="00CB2361"/>
    <w:rsid w:val="00CB2AF7"/>
    <w:rsid w:val="00CB72C5"/>
    <w:rsid w:val="00CE1821"/>
    <w:rsid w:val="00CE567C"/>
    <w:rsid w:val="00D066D1"/>
    <w:rsid w:val="00D07A47"/>
    <w:rsid w:val="00D13773"/>
    <w:rsid w:val="00D15450"/>
    <w:rsid w:val="00D154AE"/>
    <w:rsid w:val="00D15E25"/>
    <w:rsid w:val="00D21F4D"/>
    <w:rsid w:val="00D262CF"/>
    <w:rsid w:val="00D30711"/>
    <w:rsid w:val="00D33B68"/>
    <w:rsid w:val="00D34577"/>
    <w:rsid w:val="00D411E1"/>
    <w:rsid w:val="00D44F7B"/>
    <w:rsid w:val="00D45FCF"/>
    <w:rsid w:val="00D47BBE"/>
    <w:rsid w:val="00D5005C"/>
    <w:rsid w:val="00D5137B"/>
    <w:rsid w:val="00D622FC"/>
    <w:rsid w:val="00D6607D"/>
    <w:rsid w:val="00D776FD"/>
    <w:rsid w:val="00D84B06"/>
    <w:rsid w:val="00D85A2D"/>
    <w:rsid w:val="00D92655"/>
    <w:rsid w:val="00D933BB"/>
    <w:rsid w:val="00DB1BD9"/>
    <w:rsid w:val="00DC237A"/>
    <w:rsid w:val="00DC309D"/>
    <w:rsid w:val="00DC6659"/>
    <w:rsid w:val="00DD1728"/>
    <w:rsid w:val="00DD2F73"/>
    <w:rsid w:val="00DD50D8"/>
    <w:rsid w:val="00DD7C04"/>
    <w:rsid w:val="00DF15BD"/>
    <w:rsid w:val="00E01AEA"/>
    <w:rsid w:val="00E023DB"/>
    <w:rsid w:val="00E03537"/>
    <w:rsid w:val="00E1285E"/>
    <w:rsid w:val="00E130AE"/>
    <w:rsid w:val="00E13440"/>
    <w:rsid w:val="00E20781"/>
    <w:rsid w:val="00E23C7D"/>
    <w:rsid w:val="00E24219"/>
    <w:rsid w:val="00E24288"/>
    <w:rsid w:val="00E25886"/>
    <w:rsid w:val="00E4227B"/>
    <w:rsid w:val="00E4577B"/>
    <w:rsid w:val="00E47997"/>
    <w:rsid w:val="00E52E85"/>
    <w:rsid w:val="00E52FA6"/>
    <w:rsid w:val="00E56581"/>
    <w:rsid w:val="00E5720E"/>
    <w:rsid w:val="00E621F0"/>
    <w:rsid w:val="00E622F4"/>
    <w:rsid w:val="00E637E8"/>
    <w:rsid w:val="00E6523F"/>
    <w:rsid w:val="00E7008D"/>
    <w:rsid w:val="00E71D87"/>
    <w:rsid w:val="00E724F3"/>
    <w:rsid w:val="00E8307E"/>
    <w:rsid w:val="00E84097"/>
    <w:rsid w:val="00E8701C"/>
    <w:rsid w:val="00E9605D"/>
    <w:rsid w:val="00E9677E"/>
    <w:rsid w:val="00EA2418"/>
    <w:rsid w:val="00EA529F"/>
    <w:rsid w:val="00EA7A59"/>
    <w:rsid w:val="00EB0117"/>
    <w:rsid w:val="00EB6B2B"/>
    <w:rsid w:val="00EB6BA9"/>
    <w:rsid w:val="00EC6457"/>
    <w:rsid w:val="00ED765B"/>
    <w:rsid w:val="00EE629A"/>
    <w:rsid w:val="00EF09D2"/>
    <w:rsid w:val="00EF5C22"/>
    <w:rsid w:val="00EF6065"/>
    <w:rsid w:val="00F00BC3"/>
    <w:rsid w:val="00F10354"/>
    <w:rsid w:val="00F1356C"/>
    <w:rsid w:val="00F146C8"/>
    <w:rsid w:val="00F15B08"/>
    <w:rsid w:val="00F16744"/>
    <w:rsid w:val="00F23F3F"/>
    <w:rsid w:val="00F24918"/>
    <w:rsid w:val="00F3751D"/>
    <w:rsid w:val="00F4361C"/>
    <w:rsid w:val="00F43C91"/>
    <w:rsid w:val="00F4637E"/>
    <w:rsid w:val="00F54C74"/>
    <w:rsid w:val="00F56695"/>
    <w:rsid w:val="00F63A12"/>
    <w:rsid w:val="00F67806"/>
    <w:rsid w:val="00F72693"/>
    <w:rsid w:val="00F774E9"/>
    <w:rsid w:val="00F81098"/>
    <w:rsid w:val="00F81B4F"/>
    <w:rsid w:val="00F87E49"/>
    <w:rsid w:val="00F94B80"/>
    <w:rsid w:val="00FA16FB"/>
    <w:rsid w:val="00FA3713"/>
    <w:rsid w:val="00FA79B3"/>
    <w:rsid w:val="00FB3547"/>
    <w:rsid w:val="00FB5CB5"/>
    <w:rsid w:val="00FB7155"/>
    <w:rsid w:val="00FB7A9E"/>
    <w:rsid w:val="00FC35D0"/>
    <w:rsid w:val="00FC46AB"/>
    <w:rsid w:val="00FD01E4"/>
    <w:rsid w:val="00FD269D"/>
    <w:rsid w:val="00FE1574"/>
    <w:rsid w:val="00FE2053"/>
    <w:rsid w:val="00FE30B6"/>
    <w:rsid w:val="00FE38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baike.baidu.com/view/2778983.htm" TargetMode="External"/><Relationship Id="rId2" Type="http://schemas.openxmlformats.org/officeDocument/2006/relationships/numbering" Target="numbering.xml"/><Relationship Id="rId16" Type="http://schemas.openxmlformats.org/officeDocument/2006/relationships/hyperlink" Target="http://baike.baidu.com/view/880.ht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subview/600227/5926023.ht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10</Pages>
  <Words>931</Words>
  <Characters>5312</Characters>
  <Application>Microsoft Office Word</Application>
  <DocSecurity>0</DocSecurity>
  <Lines>44</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Company>df</Company>
  <LinksUpToDate>false</LinksUpToDate>
  <CharactersWithSpaces>62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G章程</dc:title>
  <dc:creator>衣振涛</dc:creator>
  <cp:lastModifiedBy>yangshen</cp:lastModifiedBy>
  <cp:revision>394</cp:revision>
  <cp:lastPrinted>2007-12-25T01:16:00Z</cp:lastPrinted>
  <dcterms:created xsi:type="dcterms:W3CDTF">2014-07-18T02:36:00Z</dcterms:created>
  <dcterms:modified xsi:type="dcterms:W3CDTF">2014-07-21T06:49:00Z</dcterms:modified>
</cp:coreProperties>
</file>